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3700AE" w14:textId="77777777" w:rsidR="00E91A88" w:rsidRPr="00DD43E7" w:rsidRDefault="00E91A88" w:rsidP="00E91A88">
      <w:pPr>
        <w:pStyle w:val="a7"/>
        <w:ind w:firstLine="0"/>
        <w:jc w:val="center"/>
        <w:rPr>
          <w:bCs/>
        </w:rPr>
      </w:pPr>
      <w:r w:rsidRPr="00DD43E7">
        <w:rPr>
          <w:bCs/>
        </w:rPr>
        <w:t xml:space="preserve">Министерство науки и высшего образования Российской Федерации </w:t>
      </w:r>
    </w:p>
    <w:p w14:paraId="7421F00B" w14:textId="77777777" w:rsidR="00E91A88" w:rsidRPr="00DD43E7" w:rsidRDefault="00E91A88" w:rsidP="00E91A88">
      <w:pPr>
        <w:pStyle w:val="a7"/>
        <w:ind w:firstLine="0"/>
        <w:jc w:val="center"/>
        <w:rPr>
          <w:bCs/>
        </w:rPr>
      </w:pPr>
    </w:p>
    <w:p w14:paraId="5502D838" w14:textId="77777777" w:rsidR="00E91A88" w:rsidRPr="00DD43E7" w:rsidRDefault="00E91A88" w:rsidP="00E91A88">
      <w:pPr>
        <w:pStyle w:val="a7"/>
        <w:ind w:firstLine="0"/>
        <w:jc w:val="center"/>
        <w:rPr>
          <w:bCs/>
        </w:rPr>
      </w:pPr>
      <w:r w:rsidRPr="00DD43E7">
        <w:rPr>
          <w:bCs/>
        </w:rPr>
        <w:t xml:space="preserve">ФЕДЕРАЛЬНОЕ ГОСУДАРСТВЕННОЕ АВТОНОМНОЕ </w:t>
      </w:r>
    </w:p>
    <w:p w14:paraId="692DD0DB" w14:textId="77777777" w:rsidR="00E91A88" w:rsidRPr="00DD43E7" w:rsidRDefault="00E91A88" w:rsidP="00E91A88">
      <w:pPr>
        <w:pStyle w:val="a7"/>
        <w:ind w:firstLine="0"/>
        <w:jc w:val="center"/>
        <w:rPr>
          <w:bCs/>
        </w:rPr>
      </w:pPr>
      <w:r w:rsidRPr="00DD43E7">
        <w:rPr>
          <w:bCs/>
        </w:rPr>
        <w:t xml:space="preserve">ОБРАЗОВАТЕЛЬНОЕ УЧРЕЖДЕНИЕ ВЫСШЕГО ОБРАЗОВАНИЯ  </w:t>
      </w:r>
    </w:p>
    <w:p w14:paraId="1DB24CB5" w14:textId="77777777" w:rsidR="00E91A88" w:rsidRPr="00DD43E7" w:rsidRDefault="00E91A88" w:rsidP="00E91A88">
      <w:pPr>
        <w:pStyle w:val="a7"/>
        <w:ind w:firstLine="0"/>
        <w:jc w:val="center"/>
        <w:rPr>
          <w:bCs/>
        </w:rPr>
      </w:pPr>
      <w:r w:rsidRPr="00DD43E7">
        <w:rPr>
          <w:bCs/>
        </w:rPr>
        <w:t xml:space="preserve">«НАЦИОНАЛЬНЫЙ ИССЛЕДОВАТЕЛЬСКИЙ УНИВЕРСИТЕТ ИТМО» </w:t>
      </w:r>
    </w:p>
    <w:p w14:paraId="5C358BDA" w14:textId="77777777" w:rsidR="00E91A88" w:rsidRPr="00DD43E7" w:rsidRDefault="00E91A88" w:rsidP="00E91A88">
      <w:pPr>
        <w:pStyle w:val="a7"/>
        <w:ind w:firstLine="0"/>
        <w:jc w:val="center"/>
        <w:rPr>
          <w:bCs/>
        </w:rPr>
      </w:pPr>
      <w:r w:rsidRPr="00DD43E7">
        <w:rPr>
          <w:bCs/>
        </w:rPr>
        <w:t>(УНИВЕРСИТЕТ ИТМО)</w:t>
      </w:r>
    </w:p>
    <w:p w14:paraId="0D430AB5" w14:textId="77777777" w:rsidR="00E91A88" w:rsidRPr="00DD43E7" w:rsidRDefault="00E91A88" w:rsidP="00E91A88">
      <w:pPr>
        <w:pStyle w:val="a7"/>
        <w:ind w:firstLine="0"/>
        <w:rPr>
          <w:rFonts w:eastAsiaTheme="majorEastAsia"/>
          <w:b/>
          <w:bCs/>
          <w:caps/>
        </w:rPr>
      </w:pPr>
    </w:p>
    <w:p w14:paraId="5FFE736E" w14:textId="77777777" w:rsidR="00E91A88" w:rsidRPr="00DD43E7" w:rsidRDefault="00E91A88" w:rsidP="00E91A88">
      <w:pPr>
        <w:ind w:left="720" w:firstLine="720"/>
        <w:rPr>
          <w:rFonts w:cs="Times New Roman"/>
          <w:b/>
          <w:bCs/>
          <w:sz w:val="24"/>
          <w:szCs w:val="24"/>
          <w:u w:val="single"/>
        </w:rPr>
      </w:pPr>
      <w:r w:rsidRPr="00DD43E7">
        <w:rPr>
          <w:rFonts w:cs="Times New Roman"/>
          <w:b/>
          <w:bCs/>
          <w:sz w:val="24"/>
          <w:szCs w:val="24"/>
          <w:u w:val="single"/>
        </w:rPr>
        <w:t>УТВЕРЖДЕН</w:t>
      </w:r>
    </w:p>
    <w:p w14:paraId="3F9F2D36" w14:textId="0AE46942" w:rsidR="00E91A88" w:rsidRPr="005964BB" w:rsidRDefault="00C6773C" w:rsidP="00E91A88">
      <w:pPr>
        <w:ind w:left="720" w:firstLine="720"/>
        <w:rPr>
          <w:rFonts w:cs="Times New Roman"/>
          <w:b/>
          <w:bCs/>
          <w:sz w:val="24"/>
          <w:szCs w:val="24"/>
        </w:rPr>
      </w:pPr>
      <w:r w:rsidRPr="00C6773C">
        <w:rPr>
          <w:rFonts w:cs="Times New Roman"/>
          <w:b/>
          <w:bCs/>
          <w:sz w:val="24"/>
          <w:szCs w:val="24"/>
        </w:rPr>
        <w:t>СНАБ.465600.001</w:t>
      </w:r>
      <w:r w:rsidR="003D3104" w:rsidRPr="005964BB">
        <w:rPr>
          <w:rFonts w:cs="Times New Roman"/>
          <w:b/>
          <w:bCs/>
          <w:sz w:val="24"/>
          <w:szCs w:val="24"/>
        </w:rPr>
        <w:t>-ЛУ</w:t>
      </w:r>
    </w:p>
    <w:p w14:paraId="589639D2" w14:textId="77777777" w:rsidR="00E91A88" w:rsidRPr="005964BB" w:rsidRDefault="00E91A88" w:rsidP="00E91A88">
      <w:pPr>
        <w:rPr>
          <w:rFonts w:cs="Times New Roman"/>
          <w:sz w:val="24"/>
          <w:szCs w:val="24"/>
        </w:rPr>
      </w:pPr>
    </w:p>
    <w:p w14:paraId="163518E4" w14:textId="77777777" w:rsidR="00E91A88" w:rsidRPr="005964BB" w:rsidRDefault="00E91A88" w:rsidP="00E91A88">
      <w:pPr>
        <w:rPr>
          <w:rFonts w:cs="Times New Roman"/>
          <w:sz w:val="24"/>
          <w:szCs w:val="24"/>
        </w:rPr>
      </w:pPr>
    </w:p>
    <w:p w14:paraId="0E089003" w14:textId="038D9D6E" w:rsidR="00E91A88" w:rsidRPr="005964BB" w:rsidRDefault="005964BB" w:rsidP="00E91A88">
      <w:pPr>
        <w:pStyle w:val="a5"/>
        <w:framePr w:hSpace="180" w:wrap="around" w:vAnchor="text" w:hAnchor="margin" w:x="274" w:y="44"/>
        <w:jc w:val="center"/>
        <w:outlineLvl w:val="9"/>
        <w:rPr>
          <w:szCs w:val="24"/>
        </w:rPr>
      </w:pPr>
      <w:bookmarkStart w:id="0" w:name="_Toc40283903"/>
      <w:r w:rsidRPr="005964BB">
        <w:rPr>
          <w:szCs w:val="24"/>
        </w:rPr>
        <w:t>ПИЛОТНЫЙ УЧАСТОК МАГИСТРАЛЬНОЙ КВАНТОВОЙ СЕТИ</w:t>
      </w:r>
      <w:r w:rsidR="00E91A88" w:rsidRPr="005964BB">
        <w:rPr>
          <w:szCs w:val="24"/>
        </w:rPr>
        <w:t xml:space="preserve"> (</w:t>
      </w:r>
      <w:r w:rsidRPr="005964BB">
        <w:rPr>
          <w:szCs w:val="24"/>
        </w:rPr>
        <w:t>ПУ МКС</w:t>
      </w:r>
      <w:r w:rsidR="00E91A88" w:rsidRPr="005964BB">
        <w:rPr>
          <w:szCs w:val="24"/>
        </w:rPr>
        <w:t>)</w:t>
      </w:r>
      <w:bookmarkEnd w:id="0"/>
      <w:r w:rsidR="00E91A88" w:rsidRPr="005964BB">
        <w:rPr>
          <w:szCs w:val="24"/>
        </w:rPr>
        <w:t xml:space="preserve"> </w:t>
      </w:r>
    </w:p>
    <w:p w14:paraId="79898ADE" w14:textId="42855008" w:rsidR="00E91A88" w:rsidRPr="0093366D" w:rsidRDefault="005964BB" w:rsidP="00E91A88">
      <w:pPr>
        <w:pStyle w:val="a5"/>
        <w:framePr w:hSpace="180" w:wrap="around" w:vAnchor="text" w:hAnchor="margin" w:x="274" w:y="44"/>
        <w:jc w:val="center"/>
        <w:outlineLvl w:val="9"/>
      </w:pPr>
      <w:r w:rsidRPr="005964BB">
        <w:t>Пилотный участок магистральной квантовой сети</w:t>
      </w:r>
      <w:r w:rsidR="00952DCC" w:rsidRPr="005964BB">
        <w:t xml:space="preserve"> (</w:t>
      </w:r>
      <w:r w:rsidRPr="005964BB">
        <w:t>ПУ МКС</w:t>
      </w:r>
      <w:r w:rsidR="00952DCC" w:rsidRPr="005964BB">
        <w:t>)</w:t>
      </w:r>
      <w:r w:rsidR="00E91A88" w:rsidRPr="00C6773C">
        <w:br/>
        <w:t>(шифр «</w:t>
      </w:r>
      <w:r w:rsidR="00C6773C" w:rsidRPr="00A34634">
        <w:t>7.422</w:t>
      </w:r>
      <w:r w:rsidR="00E91A88" w:rsidRPr="0093366D">
        <w:t>»)</w:t>
      </w:r>
    </w:p>
    <w:p w14:paraId="2CA1674D" w14:textId="77777777" w:rsidR="00E91A88" w:rsidRPr="005964BB" w:rsidRDefault="00E91A88" w:rsidP="00E91A88">
      <w:pPr>
        <w:pStyle w:val="a5"/>
        <w:framePr w:hSpace="180" w:wrap="around" w:vAnchor="text" w:hAnchor="margin" w:x="274" w:y="44"/>
        <w:jc w:val="center"/>
        <w:outlineLvl w:val="9"/>
      </w:pPr>
    </w:p>
    <w:p w14:paraId="1DCC9B41" w14:textId="08EA027F" w:rsidR="00E91A88" w:rsidRPr="005964BB" w:rsidRDefault="00981101" w:rsidP="00E91A88">
      <w:pPr>
        <w:pStyle w:val="a5"/>
        <w:framePr w:hSpace="180" w:wrap="around" w:vAnchor="text" w:hAnchor="margin" w:x="274" w:y="44"/>
        <w:jc w:val="center"/>
        <w:outlineLvl w:val="9"/>
      </w:pPr>
      <w:r>
        <w:t>Инструкция по формированию и ведению базы данных (набора данных)</w:t>
      </w:r>
    </w:p>
    <w:p w14:paraId="537550E4" w14:textId="77777777" w:rsidR="00D636BF" w:rsidRPr="005964BB" w:rsidRDefault="00D636BF" w:rsidP="00E91A88">
      <w:pPr>
        <w:pStyle w:val="a5"/>
        <w:framePr w:hSpace="180" w:wrap="around" w:vAnchor="text" w:hAnchor="margin" w:x="274" w:y="44"/>
        <w:jc w:val="center"/>
        <w:outlineLvl w:val="9"/>
        <w:rPr>
          <w:szCs w:val="24"/>
        </w:rPr>
      </w:pPr>
    </w:p>
    <w:p w14:paraId="4D6CD8F7" w14:textId="105193EE" w:rsidR="00E91A88" w:rsidRPr="005964BB" w:rsidRDefault="00C6773C" w:rsidP="00E91A88">
      <w:pPr>
        <w:ind w:left="708"/>
        <w:jc w:val="center"/>
        <w:rPr>
          <w:rFonts w:cs="Times New Roman"/>
          <w:b/>
          <w:bCs/>
          <w:sz w:val="24"/>
          <w:szCs w:val="24"/>
        </w:rPr>
      </w:pPr>
      <w:r w:rsidRPr="00C6773C">
        <w:rPr>
          <w:rFonts w:cs="Times New Roman"/>
          <w:b/>
          <w:bCs/>
          <w:sz w:val="24"/>
          <w:szCs w:val="24"/>
        </w:rPr>
        <w:t>СНАБ.465600.001</w:t>
      </w:r>
      <w:r>
        <w:rPr>
          <w:rFonts w:cs="Times New Roman"/>
          <w:b/>
          <w:bCs/>
          <w:sz w:val="24"/>
          <w:szCs w:val="24"/>
        </w:rPr>
        <w:t xml:space="preserve"> </w:t>
      </w:r>
      <w:r w:rsidR="00F471CA">
        <w:rPr>
          <w:rFonts w:cs="Times New Roman"/>
          <w:b/>
          <w:bCs/>
          <w:sz w:val="24"/>
          <w:szCs w:val="24"/>
        </w:rPr>
        <w:t>И4</w:t>
      </w:r>
    </w:p>
    <w:p w14:paraId="63CC5917" w14:textId="60985B8E" w:rsidR="00E91A88" w:rsidRPr="00DD43E7" w:rsidRDefault="006C4F8D" w:rsidP="00E91A88">
      <w:pPr>
        <w:ind w:left="708"/>
        <w:jc w:val="center"/>
        <w:rPr>
          <w:rFonts w:eastAsiaTheme="majorEastAsia" w:cs="Times New Roman"/>
          <w:b/>
          <w:bCs/>
          <w:sz w:val="24"/>
          <w:szCs w:val="24"/>
        </w:rPr>
      </w:pPr>
      <w:r w:rsidRPr="005964BB">
        <w:rPr>
          <w:rFonts w:eastAsiaTheme="majorEastAsia" w:cs="Times New Roman"/>
          <w:b/>
          <w:bCs/>
          <w:sz w:val="24"/>
          <w:szCs w:val="24"/>
        </w:rPr>
        <w:t xml:space="preserve">Листов </w:t>
      </w:r>
      <w:r w:rsidR="00D76C7D">
        <w:rPr>
          <w:rFonts w:eastAsiaTheme="majorEastAsia" w:cs="Times New Roman"/>
          <w:b/>
          <w:bCs/>
          <w:sz w:val="24"/>
          <w:szCs w:val="24"/>
        </w:rPr>
        <w:t>56</w:t>
      </w:r>
    </w:p>
    <w:p w14:paraId="77FA9ECD" w14:textId="1423BE84" w:rsidR="002962A1" w:rsidRPr="00DD43E7" w:rsidRDefault="002962A1">
      <w:pPr>
        <w:rPr>
          <w:rFonts w:eastAsiaTheme="majorEastAsia" w:cs="Times New Roman"/>
          <w:b/>
          <w:bCs/>
          <w:caps/>
          <w:szCs w:val="28"/>
        </w:rPr>
        <w:sectPr w:rsidR="002962A1" w:rsidRPr="00DD43E7" w:rsidSect="000B54A8">
          <w:headerReference w:type="default" r:id="rId8"/>
          <w:pgSz w:w="11906" w:h="16838"/>
          <w:pgMar w:top="531" w:right="850" w:bottom="1560" w:left="1418" w:header="624" w:footer="170" w:gutter="0"/>
          <w:pgNumType w:start="1"/>
          <w:cols w:space="708"/>
          <w:docGrid w:linePitch="360"/>
        </w:sect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Cs w:val="22"/>
          <w:lang w:eastAsia="en-US"/>
        </w:rPr>
        <w:id w:val="13160725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3B2B151" w14:textId="4FFF5E6E" w:rsidR="00CE58DC" w:rsidRPr="00DD43E7" w:rsidRDefault="00CE58DC" w:rsidP="006B10C3">
          <w:pPr>
            <w:pStyle w:val="ad"/>
            <w:jc w:val="center"/>
            <w:outlineLvl w:val="0"/>
            <w:rPr>
              <w:rFonts w:ascii="Times New Roman" w:eastAsia="Times New Roman" w:hAnsi="Times New Roman" w:cs="Times New Roman"/>
              <w:color w:val="auto"/>
              <w:kern w:val="32"/>
              <w:szCs w:val="32"/>
            </w:rPr>
          </w:pPr>
          <w:r w:rsidRPr="00DD43E7">
            <w:rPr>
              <w:rFonts w:ascii="Times New Roman" w:eastAsia="Times New Roman" w:hAnsi="Times New Roman" w:cs="Times New Roman"/>
              <w:color w:val="auto"/>
              <w:kern w:val="32"/>
              <w:szCs w:val="32"/>
            </w:rPr>
            <w:t>Содержание</w:t>
          </w:r>
        </w:p>
        <w:p w14:paraId="44D5828D" w14:textId="77777777" w:rsidR="00CE58DC" w:rsidRPr="00DD43E7" w:rsidRDefault="00CE58DC" w:rsidP="00CE58DC">
          <w:pPr>
            <w:rPr>
              <w:rFonts w:cs="Times New Roman"/>
              <w:szCs w:val="28"/>
              <w:lang w:eastAsia="ru-RU"/>
            </w:rPr>
          </w:pPr>
        </w:p>
        <w:p w14:paraId="3D826CAB" w14:textId="25179E24" w:rsidR="00E64D94" w:rsidRPr="00DD43E7" w:rsidRDefault="00CE58DC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b w:val="0"/>
              <w:bCs w:val="0"/>
              <w:noProof/>
              <w:sz w:val="28"/>
              <w:szCs w:val="28"/>
              <w:lang w:val="en-US"/>
            </w:rPr>
          </w:pPr>
          <w:r w:rsidRPr="00DD43E7">
            <w:rPr>
              <w:rFonts w:cs="Times New Roman"/>
              <w:b w:val="0"/>
              <w:sz w:val="28"/>
              <w:szCs w:val="28"/>
            </w:rPr>
            <w:fldChar w:fldCharType="begin"/>
          </w:r>
          <w:r w:rsidRPr="00DD43E7">
            <w:rPr>
              <w:rFonts w:cs="Times New Roman"/>
              <w:b w:val="0"/>
              <w:sz w:val="28"/>
              <w:szCs w:val="28"/>
            </w:rPr>
            <w:instrText xml:space="preserve"> TOC \o "1-3" \h \z \u </w:instrText>
          </w:r>
          <w:r w:rsidRPr="00DD43E7">
            <w:rPr>
              <w:rFonts w:cs="Times New Roman"/>
              <w:b w:val="0"/>
              <w:sz w:val="28"/>
              <w:szCs w:val="28"/>
            </w:rPr>
            <w:fldChar w:fldCharType="separate"/>
          </w:r>
          <w:hyperlink w:anchor="_Toc73371828" w:history="1">
            <w:r w:rsidR="00E64D94" w:rsidRPr="00DD43E7">
              <w:rPr>
                <w:rStyle w:val="ae"/>
                <w:rFonts w:cs="Times New Roman"/>
                <w:b w:val="0"/>
                <w:noProof/>
                <w:sz w:val="28"/>
                <w:szCs w:val="28"/>
              </w:rPr>
              <w:t xml:space="preserve">1 </w:t>
            </w:r>
            <w:r w:rsidR="00981101" w:rsidRPr="00981101">
              <w:rPr>
                <w:rFonts w:cs="Times New Roman"/>
                <w:b w:val="0"/>
                <w:bCs w:val="0"/>
                <w:sz w:val="28"/>
                <w:szCs w:val="28"/>
              </w:rPr>
              <w:t>Правила подготовки данных</w:t>
            </w:r>
            <w:r w:rsidR="00E64D94" w:rsidRPr="00DD43E7">
              <w:rPr>
                <w:b w:val="0"/>
                <w:noProof/>
                <w:webHidden/>
                <w:sz w:val="28"/>
                <w:szCs w:val="28"/>
              </w:rPr>
              <w:tab/>
            </w:r>
          </w:hyperlink>
          <w:r w:rsidR="007E2BB6">
            <w:rPr>
              <w:b w:val="0"/>
              <w:noProof/>
              <w:sz w:val="28"/>
              <w:szCs w:val="28"/>
            </w:rPr>
            <w:t>4</w:t>
          </w:r>
        </w:p>
        <w:p w14:paraId="25ED90E9" w14:textId="33B1FFF8" w:rsidR="00E64D94" w:rsidRPr="00DD43E7" w:rsidRDefault="00000000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b w:val="0"/>
              <w:bCs w:val="0"/>
              <w:noProof/>
              <w:sz w:val="28"/>
              <w:szCs w:val="28"/>
              <w:lang w:val="en-US"/>
            </w:rPr>
          </w:pPr>
          <w:hyperlink w:anchor="_Toc73371832" w:history="1">
            <w:r w:rsidR="00E64D94" w:rsidRPr="00DD43E7">
              <w:rPr>
                <w:rStyle w:val="ae"/>
                <w:rFonts w:cs="Times New Roman"/>
                <w:b w:val="0"/>
                <w:noProof/>
                <w:sz w:val="28"/>
                <w:szCs w:val="28"/>
              </w:rPr>
              <w:t xml:space="preserve">2 </w:t>
            </w:r>
            <w:r w:rsidR="00981101" w:rsidRPr="00981101">
              <w:rPr>
                <w:rFonts w:cs="Times New Roman"/>
                <w:b w:val="0"/>
                <w:bCs w:val="0"/>
                <w:sz w:val="28"/>
                <w:szCs w:val="28"/>
              </w:rPr>
              <w:t>Порядок и средства заполнения базы данных</w:t>
            </w:r>
            <w:r w:rsidR="00E64D94" w:rsidRPr="00DD43E7">
              <w:rPr>
                <w:b w:val="0"/>
                <w:noProof/>
                <w:webHidden/>
                <w:sz w:val="28"/>
                <w:szCs w:val="28"/>
              </w:rPr>
              <w:tab/>
            </w:r>
          </w:hyperlink>
          <w:r w:rsidR="007E2BB6">
            <w:rPr>
              <w:b w:val="0"/>
              <w:noProof/>
              <w:sz w:val="28"/>
              <w:szCs w:val="28"/>
            </w:rPr>
            <w:t>43</w:t>
          </w:r>
        </w:p>
        <w:p w14:paraId="237402A5" w14:textId="2939975A" w:rsidR="00E64D94" w:rsidRPr="00F563C5" w:rsidRDefault="00000000" w:rsidP="00F563C5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b w:val="0"/>
              <w:bCs w:val="0"/>
              <w:noProof/>
              <w:sz w:val="28"/>
              <w:szCs w:val="28"/>
              <w:lang w:val="en-US"/>
            </w:rPr>
          </w:pPr>
          <w:hyperlink w:anchor="_Toc73371836" w:history="1">
            <w:r w:rsidR="00E64D94" w:rsidRPr="00DD43E7">
              <w:rPr>
                <w:rStyle w:val="ae"/>
                <w:rFonts w:cs="Times New Roman"/>
                <w:b w:val="0"/>
                <w:noProof/>
                <w:sz w:val="28"/>
                <w:szCs w:val="28"/>
              </w:rPr>
              <w:t xml:space="preserve">3 </w:t>
            </w:r>
            <w:r w:rsidR="00981101" w:rsidRPr="00981101">
              <w:rPr>
                <w:rFonts w:cs="Times New Roman"/>
                <w:b w:val="0"/>
                <w:bCs w:val="0"/>
                <w:sz w:val="28"/>
                <w:szCs w:val="28"/>
              </w:rPr>
              <w:t>Процедуры изменения и контроля базы данных</w:t>
            </w:r>
            <w:r w:rsidR="00E64D94" w:rsidRPr="00DD43E7">
              <w:rPr>
                <w:b w:val="0"/>
                <w:noProof/>
                <w:webHidden/>
                <w:sz w:val="28"/>
                <w:szCs w:val="28"/>
              </w:rPr>
              <w:tab/>
            </w:r>
          </w:hyperlink>
          <w:r w:rsidR="007E2BB6">
            <w:rPr>
              <w:b w:val="0"/>
              <w:noProof/>
              <w:sz w:val="28"/>
              <w:szCs w:val="28"/>
            </w:rPr>
            <w:t>48</w:t>
          </w:r>
        </w:p>
        <w:p w14:paraId="34964B89" w14:textId="66549B85" w:rsidR="00E64D94" w:rsidRPr="00DD43E7" w:rsidRDefault="00000000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b w:val="0"/>
              <w:bCs w:val="0"/>
              <w:noProof/>
              <w:sz w:val="28"/>
              <w:szCs w:val="28"/>
              <w:lang w:val="en-US"/>
            </w:rPr>
          </w:pPr>
          <w:hyperlink w:anchor="_Toc73371841" w:history="1">
            <w:r w:rsidR="00E64D94" w:rsidRPr="00DD43E7">
              <w:rPr>
                <w:rStyle w:val="ae"/>
                <w:rFonts w:cs="Times New Roman"/>
                <w:b w:val="0"/>
                <w:noProof/>
                <w:sz w:val="28"/>
                <w:szCs w:val="28"/>
              </w:rPr>
              <w:t xml:space="preserve">4 </w:t>
            </w:r>
            <w:r w:rsidR="00981101" w:rsidRPr="00981101">
              <w:rPr>
                <w:rFonts w:cs="Times New Roman"/>
                <w:b w:val="0"/>
                <w:bCs w:val="0"/>
                <w:sz w:val="28"/>
                <w:szCs w:val="28"/>
              </w:rPr>
              <w:t>Порядок и средства восстановления базы данных</w:t>
            </w:r>
            <w:r w:rsidR="00E64D94" w:rsidRPr="00DD43E7">
              <w:rPr>
                <w:b w:val="0"/>
                <w:noProof/>
                <w:webHidden/>
                <w:sz w:val="28"/>
                <w:szCs w:val="28"/>
              </w:rPr>
              <w:tab/>
            </w:r>
          </w:hyperlink>
          <w:r w:rsidR="007E2BB6">
            <w:rPr>
              <w:b w:val="0"/>
              <w:noProof/>
              <w:sz w:val="28"/>
              <w:szCs w:val="28"/>
            </w:rPr>
            <w:t>50</w:t>
          </w:r>
        </w:p>
        <w:p w14:paraId="760C6DAE" w14:textId="4A652A3A" w:rsidR="00E64D94" w:rsidRPr="00DD43E7" w:rsidRDefault="00000000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b w:val="0"/>
              <w:bCs w:val="0"/>
              <w:noProof/>
              <w:sz w:val="28"/>
              <w:szCs w:val="28"/>
              <w:lang w:val="en-US"/>
            </w:rPr>
          </w:pPr>
          <w:hyperlink w:anchor="_Toc73371866" w:history="1">
            <w:r w:rsidR="00E64D94" w:rsidRPr="00DD43E7">
              <w:rPr>
                <w:rStyle w:val="ae"/>
                <w:b w:val="0"/>
                <w:noProof/>
                <w:sz w:val="28"/>
                <w:szCs w:val="28"/>
              </w:rPr>
              <w:t>Перечень принятых сокращений</w:t>
            </w:r>
            <w:r w:rsidR="00E64D94" w:rsidRPr="00DD43E7">
              <w:rPr>
                <w:b w:val="0"/>
                <w:noProof/>
                <w:webHidden/>
                <w:sz w:val="28"/>
                <w:szCs w:val="28"/>
              </w:rPr>
              <w:tab/>
            </w:r>
          </w:hyperlink>
          <w:r w:rsidR="007E2BB6">
            <w:rPr>
              <w:b w:val="0"/>
              <w:noProof/>
              <w:sz w:val="28"/>
              <w:szCs w:val="28"/>
            </w:rPr>
            <w:t>55</w:t>
          </w:r>
        </w:p>
        <w:p w14:paraId="49493596" w14:textId="09AC0C82" w:rsidR="00CE58DC" w:rsidRPr="00DD43E7" w:rsidRDefault="00CE58DC">
          <w:pPr>
            <w:rPr>
              <w:rFonts w:cs="Times New Roman"/>
            </w:rPr>
          </w:pPr>
          <w:r w:rsidRPr="00DD43E7">
            <w:rPr>
              <w:rFonts w:cs="Times New Roman"/>
              <w:bCs/>
              <w:noProof/>
              <w:szCs w:val="28"/>
            </w:rPr>
            <w:fldChar w:fldCharType="end"/>
          </w:r>
        </w:p>
      </w:sdtContent>
    </w:sdt>
    <w:p w14:paraId="326EF845" w14:textId="77777777" w:rsidR="00434A5F" w:rsidRPr="002F29A0" w:rsidRDefault="00434A5F" w:rsidP="00F80E7C">
      <w:pPr>
        <w:spacing w:after="0"/>
        <w:rPr>
          <w:rFonts w:eastAsia="Calibri" w:cs="Times New Roman"/>
          <w:bCs/>
          <w:szCs w:val="28"/>
        </w:rPr>
      </w:pPr>
    </w:p>
    <w:p w14:paraId="1BBDF1F1" w14:textId="77777777" w:rsidR="002F29A0" w:rsidRPr="002F29A0" w:rsidRDefault="002F29A0" w:rsidP="00F80E7C">
      <w:pPr>
        <w:spacing w:after="0"/>
        <w:rPr>
          <w:rFonts w:eastAsia="Calibri" w:cs="Times New Roman"/>
          <w:bCs/>
          <w:szCs w:val="28"/>
        </w:rPr>
      </w:pPr>
    </w:p>
    <w:p w14:paraId="0F37E031" w14:textId="77777777" w:rsidR="002F29A0" w:rsidRPr="002F29A0" w:rsidRDefault="002F29A0" w:rsidP="00F80E7C">
      <w:pPr>
        <w:spacing w:after="0"/>
        <w:rPr>
          <w:rFonts w:eastAsia="Calibri" w:cs="Times New Roman"/>
          <w:bCs/>
          <w:szCs w:val="28"/>
        </w:rPr>
      </w:pPr>
    </w:p>
    <w:p w14:paraId="09B8CA79" w14:textId="6DA076D0" w:rsidR="002F29A0" w:rsidRPr="007E2BB6" w:rsidRDefault="002F29A0" w:rsidP="00F80E7C">
      <w:pPr>
        <w:spacing w:after="0"/>
        <w:rPr>
          <w:rFonts w:eastAsia="Calibri" w:cs="Times New Roman"/>
          <w:b/>
          <w:szCs w:val="28"/>
          <w:lang w:val="en-US"/>
        </w:rPr>
        <w:sectPr w:rsidR="002F29A0" w:rsidRPr="007E2BB6" w:rsidSect="00753A8B">
          <w:headerReference w:type="default" r:id="rId9"/>
          <w:footerReference w:type="default" r:id="rId10"/>
          <w:pgSz w:w="11906" w:h="16838"/>
          <w:pgMar w:top="531" w:right="850" w:bottom="1560" w:left="1418" w:header="624" w:footer="170" w:gutter="0"/>
          <w:pgNumType w:start="3"/>
          <w:cols w:space="708"/>
          <w:docGrid w:linePitch="360"/>
        </w:sectPr>
      </w:pPr>
    </w:p>
    <w:p w14:paraId="0880CD05" w14:textId="41C4DAF6" w:rsidR="00705120" w:rsidRPr="00DD56E7" w:rsidRDefault="00705120" w:rsidP="00CF0E0C">
      <w:pPr>
        <w:pStyle w:val="tdtoccaptionlevel1"/>
        <w:ind w:left="1135" w:hanging="284"/>
      </w:pPr>
      <w:bookmarkStart w:id="1" w:name="_Toc443490548"/>
      <w:bookmarkStart w:id="2" w:name="_Toc443490549"/>
      <w:bookmarkStart w:id="3" w:name="_Toc271729715"/>
      <w:bookmarkStart w:id="4" w:name="_Toc457582530"/>
      <w:bookmarkStart w:id="5" w:name="_Toc48217732"/>
      <w:r w:rsidRPr="00DC56B4">
        <w:lastRenderedPageBreak/>
        <w:t>Правила подготовки данных</w:t>
      </w:r>
    </w:p>
    <w:p w14:paraId="097033AB" w14:textId="3F05D87E" w:rsidR="00154AEE" w:rsidRPr="00DC56B4" w:rsidRDefault="00154AEE" w:rsidP="00DC56B4">
      <w:pPr>
        <w:ind w:firstLine="709"/>
        <w:jc w:val="both"/>
        <w:rPr>
          <w:rFonts w:cs="Times New Roman"/>
          <w:szCs w:val="28"/>
        </w:rPr>
      </w:pPr>
    </w:p>
    <w:p w14:paraId="30C28C37" w14:textId="229F98F8" w:rsidR="00F354E7" w:rsidRPr="00DC56B4" w:rsidRDefault="00045F05" w:rsidP="00A45311">
      <w:pPr>
        <w:pStyle w:val="tdtoccaptionlevel2"/>
      </w:pPr>
      <w:r>
        <w:t>БД п</w:t>
      </w:r>
      <w:r w:rsidR="00F354E7" w:rsidRPr="00DC56B4">
        <w:t>одсистем</w:t>
      </w:r>
      <w:r>
        <w:t>ы</w:t>
      </w:r>
      <w:r w:rsidR="00F354E7" w:rsidRPr="00DC56B4">
        <w:t xml:space="preserve"> мониторинга</w:t>
      </w:r>
    </w:p>
    <w:p w14:paraId="5807115E" w14:textId="29DBE6B6" w:rsidR="00F354E7" w:rsidRDefault="001B2C46" w:rsidP="00177E87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Отбор информации для включения в базу данных</w:t>
      </w:r>
      <w:r w:rsidR="00DD56E7" w:rsidRPr="00D76C7D">
        <w:rPr>
          <w:rFonts w:cs="Times New Roman"/>
          <w:szCs w:val="28"/>
        </w:rPr>
        <w:t xml:space="preserve"> «</w:t>
      </w:r>
      <w:r w:rsidR="00DD56E7" w:rsidRPr="00D76C7D">
        <w:rPr>
          <w:rFonts w:cs="Times New Roman"/>
          <w:szCs w:val="28"/>
          <w:lang w:val="en-US"/>
        </w:rPr>
        <w:t>zabbix</w:t>
      </w:r>
      <w:r w:rsidR="00DD56E7" w:rsidRPr="00D76C7D">
        <w:rPr>
          <w:rFonts w:cs="Times New Roman"/>
          <w:szCs w:val="28"/>
        </w:rPr>
        <w:t>»</w:t>
      </w:r>
      <w:r w:rsidRPr="00D76C7D">
        <w:rPr>
          <w:rFonts w:cs="Times New Roman"/>
          <w:szCs w:val="28"/>
        </w:rPr>
        <w:t xml:space="preserve"> </w:t>
      </w:r>
      <w:r w:rsidR="00DE2541" w:rsidRPr="00D76C7D">
        <w:t>подсистемы мониторинга</w:t>
      </w:r>
      <w:r w:rsidR="00DD56E7" w:rsidRPr="00D76C7D">
        <w:t xml:space="preserve"> </w:t>
      </w:r>
      <w:r w:rsidRPr="00D76C7D">
        <w:rPr>
          <w:rFonts w:cs="Times New Roman"/>
          <w:szCs w:val="28"/>
        </w:rPr>
        <w:t xml:space="preserve">осуществляется </w:t>
      </w:r>
      <w:r w:rsidR="00D30E3B" w:rsidRPr="00D76C7D">
        <w:rPr>
          <w:rFonts w:cs="Times New Roman"/>
          <w:szCs w:val="28"/>
        </w:rPr>
        <w:t xml:space="preserve">заимствованной </w:t>
      </w:r>
      <w:r w:rsidR="00E75CD6" w:rsidRPr="00D76C7D">
        <w:rPr>
          <w:rFonts w:cs="Times New Roman"/>
          <w:szCs w:val="28"/>
        </w:rPr>
        <w:t xml:space="preserve">системой </w:t>
      </w:r>
      <w:r w:rsidR="00E75CD6" w:rsidRPr="00D76C7D">
        <w:rPr>
          <w:rFonts w:cs="Times New Roman"/>
          <w:szCs w:val="28"/>
          <w:lang w:val="en-US"/>
        </w:rPr>
        <w:t>Zabbix</w:t>
      </w:r>
      <w:r w:rsidR="00E75CD6"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</w:rPr>
        <w:t xml:space="preserve">путем автоматического опроса технических средств, входящих в состав </w:t>
      </w:r>
      <w:r w:rsidR="00081F74" w:rsidRPr="00D76C7D">
        <w:rPr>
          <w:rFonts w:cs="Times New Roman"/>
          <w:szCs w:val="28"/>
        </w:rPr>
        <w:t>ПУ МКС.</w:t>
      </w:r>
    </w:p>
    <w:p w14:paraId="6F3CDCCB" w14:textId="75762185" w:rsidR="00293760" w:rsidRDefault="00293760" w:rsidP="00293760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Ввод и корректировка данных </w:t>
      </w:r>
      <w:r w:rsidR="00B60735" w:rsidRPr="00D76C7D">
        <w:rPr>
          <w:rFonts w:cs="Times New Roman"/>
          <w:szCs w:val="28"/>
        </w:rPr>
        <w:t xml:space="preserve">мониторинга </w:t>
      </w:r>
      <w:r w:rsidRPr="00D76C7D">
        <w:rPr>
          <w:rFonts w:cs="Times New Roman"/>
          <w:szCs w:val="28"/>
        </w:rPr>
        <w:t xml:space="preserve">осуществляется </w:t>
      </w:r>
      <w:r w:rsidR="00DE2541" w:rsidRPr="00D76C7D">
        <w:rPr>
          <w:rFonts w:cs="Times New Roman"/>
          <w:szCs w:val="28"/>
        </w:rPr>
        <w:t xml:space="preserve">автоматически </w:t>
      </w:r>
      <w:r w:rsidRPr="00D76C7D">
        <w:rPr>
          <w:rFonts w:cs="Times New Roman"/>
          <w:szCs w:val="28"/>
        </w:rPr>
        <w:t>только программны</w:t>
      </w:r>
      <w:r w:rsidR="00DE2541" w:rsidRPr="00D76C7D">
        <w:rPr>
          <w:rFonts w:cs="Times New Roman"/>
          <w:szCs w:val="28"/>
        </w:rPr>
        <w:t>ми</w:t>
      </w:r>
      <w:r w:rsidRPr="00D76C7D">
        <w:rPr>
          <w:rFonts w:cs="Times New Roman"/>
          <w:szCs w:val="28"/>
        </w:rPr>
        <w:t xml:space="preserve"> компонент</w:t>
      </w:r>
      <w:r w:rsidR="00DE2541" w:rsidRPr="00D76C7D">
        <w:rPr>
          <w:rFonts w:cs="Times New Roman"/>
          <w:szCs w:val="28"/>
        </w:rPr>
        <w:t>ами</w:t>
      </w:r>
      <w:r w:rsidRPr="00D76C7D">
        <w:rPr>
          <w:rFonts w:cs="Times New Roman"/>
          <w:szCs w:val="28"/>
        </w:rPr>
        <w:t xml:space="preserve"> </w:t>
      </w:r>
      <w:r w:rsidR="002D411F" w:rsidRPr="00D76C7D">
        <w:rPr>
          <w:rFonts w:cs="Times New Roman"/>
          <w:szCs w:val="28"/>
        </w:rPr>
        <w:t>СУМ КС</w:t>
      </w:r>
      <w:r w:rsidRPr="00D76C7D">
        <w:rPr>
          <w:rFonts w:cs="Times New Roman"/>
          <w:szCs w:val="28"/>
        </w:rPr>
        <w:t>. Прямой доступ администраторов к</w:t>
      </w:r>
      <w:r w:rsidRPr="00446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азе данных</w:t>
      </w:r>
      <w:r w:rsidRPr="0044674B">
        <w:rPr>
          <w:rFonts w:cs="Times New Roman"/>
          <w:szCs w:val="28"/>
        </w:rPr>
        <w:t xml:space="preserve"> не предполагается.</w:t>
      </w:r>
    </w:p>
    <w:p w14:paraId="1BC5ABA3" w14:textId="6D61C407" w:rsidR="00601CBF" w:rsidRDefault="00705BD3" w:rsidP="00177E8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авила п</w:t>
      </w:r>
      <w:r w:rsidR="00601CBF">
        <w:rPr>
          <w:rFonts w:cs="Times New Roman"/>
          <w:szCs w:val="28"/>
        </w:rPr>
        <w:t>одготовк</w:t>
      </w:r>
      <w:r>
        <w:rPr>
          <w:rFonts w:cs="Times New Roman"/>
          <w:szCs w:val="28"/>
        </w:rPr>
        <w:t>и</w:t>
      </w:r>
      <w:r w:rsidR="00601CBF">
        <w:rPr>
          <w:rFonts w:cs="Times New Roman"/>
          <w:szCs w:val="28"/>
        </w:rPr>
        <w:t xml:space="preserve"> и кодировани</w:t>
      </w:r>
      <w:r>
        <w:rPr>
          <w:rFonts w:cs="Times New Roman"/>
          <w:szCs w:val="28"/>
        </w:rPr>
        <w:t>я</w:t>
      </w:r>
      <w:r w:rsidR="00601CB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формации задаются </w:t>
      </w:r>
      <w:r w:rsidR="007721DB">
        <w:rPr>
          <w:rFonts w:cs="Times New Roman"/>
          <w:szCs w:val="28"/>
        </w:rPr>
        <w:t xml:space="preserve">системным </w:t>
      </w:r>
      <w:r>
        <w:rPr>
          <w:rFonts w:cs="Times New Roman"/>
          <w:szCs w:val="28"/>
        </w:rPr>
        <w:t xml:space="preserve">администратором с помощью системы </w:t>
      </w:r>
      <w:r>
        <w:rPr>
          <w:rFonts w:cs="Times New Roman"/>
          <w:szCs w:val="28"/>
          <w:lang w:val="en-US"/>
        </w:rPr>
        <w:t>Zabbix</w:t>
      </w:r>
      <w:r w:rsidR="00FE157D">
        <w:rPr>
          <w:rFonts w:cs="Times New Roman"/>
          <w:szCs w:val="28"/>
        </w:rPr>
        <w:t xml:space="preserve"> путем настройки шаблонов </w:t>
      </w:r>
      <w:r w:rsidR="00FE157D">
        <w:rPr>
          <w:rFonts w:cs="Times New Roman"/>
          <w:szCs w:val="28"/>
          <w:lang w:val="en-US"/>
        </w:rPr>
        <w:t>Zabbix</w:t>
      </w:r>
      <w:r w:rsidR="00405E49" w:rsidRPr="00405E49">
        <w:rPr>
          <w:rFonts w:cs="Times New Roman"/>
          <w:szCs w:val="28"/>
        </w:rPr>
        <w:t xml:space="preserve"> </w:t>
      </w:r>
      <w:r w:rsidR="00405E49">
        <w:rPr>
          <w:rFonts w:cs="Times New Roman"/>
          <w:szCs w:val="28"/>
        </w:rPr>
        <w:t>и присоединения их к хостам (узлам сети)</w:t>
      </w:r>
      <w:r w:rsidR="007C712C">
        <w:rPr>
          <w:rFonts w:cs="Times New Roman"/>
          <w:szCs w:val="28"/>
        </w:rPr>
        <w:t xml:space="preserve"> </w:t>
      </w:r>
      <w:r w:rsidR="00312BB0">
        <w:rPr>
          <w:rFonts w:cs="Times New Roman"/>
          <w:szCs w:val="28"/>
        </w:rPr>
        <w:t>через веб-интерфейс</w:t>
      </w:r>
      <w:r w:rsidR="00405E49">
        <w:rPr>
          <w:rFonts w:cs="Times New Roman"/>
          <w:szCs w:val="28"/>
        </w:rPr>
        <w:t>.</w:t>
      </w:r>
      <w:r w:rsidR="00FE157D">
        <w:rPr>
          <w:rFonts w:cs="Times New Roman"/>
          <w:szCs w:val="28"/>
        </w:rPr>
        <w:t xml:space="preserve"> </w:t>
      </w:r>
      <w:r w:rsidR="00405E49">
        <w:rPr>
          <w:rFonts w:cs="Times New Roman"/>
          <w:szCs w:val="28"/>
        </w:rPr>
        <w:t xml:space="preserve">В шаблонах </w:t>
      </w:r>
      <w:r w:rsidR="00405E49">
        <w:rPr>
          <w:rFonts w:cs="Times New Roman"/>
          <w:szCs w:val="28"/>
          <w:lang w:val="en-US"/>
        </w:rPr>
        <w:t>Zabbix</w:t>
      </w:r>
      <w:r w:rsidR="00FE157D">
        <w:rPr>
          <w:rFonts w:cs="Times New Roman"/>
          <w:szCs w:val="28"/>
        </w:rPr>
        <w:t xml:space="preserve"> задаются параметры элементов данных, триггеров, графиков</w:t>
      </w:r>
      <w:r w:rsidR="00046F73">
        <w:rPr>
          <w:rFonts w:cs="Times New Roman"/>
          <w:szCs w:val="28"/>
        </w:rPr>
        <w:t xml:space="preserve">, </w:t>
      </w:r>
      <w:r w:rsidR="00405E49">
        <w:rPr>
          <w:rFonts w:cs="Times New Roman"/>
          <w:szCs w:val="28"/>
        </w:rPr>
        <w:t xml:space="preserve">правил </w:t>
      </w:r>
      <w:r w:rsidR="00046F73" w:rsidRPr="00046F73">
        <w:rPr>
          <w:rFonts w:cs="Times New Roman"/>
          <w:szCs w:val="28"/>
        </w:rPr>
        <w:t xml:space="preserve">низкоуровневого </w:t>
      </w:r>
      <w:r w:rsidR="00405E49">
        <w:rPr>
          <w:rFonts w:cs="Times New Roman"/>
          <w:szCs w:val="28"/>
        </w:rPr>
        <w:t>обнаружения</w:t>
      </w:r>
      <w:r w:rsidR="00046F73">
        <w:rPr>
          <w:rFonts w:cs="Times New Roman"/>
          <w:szCs w:val="28"/>
        </w:rPr>
        <w:t xml:space="preserve">, </w:t>
      </w:r>
      <w:r w:rsidR="00046F73" w:rsidRPr="00046F73">
        <w:rPr>
          <w:rFonts w:cs="Times New Roman"/>
          <w:szCs w:val="28"/>
        </w:rPr>
        <w:t>групп элементов данных</w:t>
      </w:r>
      <w:r w:rsidR="00046F73">
        <w:rPr>
          <w:rFonts w:cs="Times New Roman"/>
          <w:szCs w:val="28"/>
        </w:rPr>
        <w:t xml:space="preserve">, </w:t>
      </w:r>
      <w:r w:rsidR="00046F73" w:rsidRPr="00046F73">
        <w:rPr>
          <w:rFonts w:cs="Times New Roman"/>
          <w:szCs w:val="28"/>
        </w:rPr>
        <w:t>комплексны</w:t>
      </w:r>
      <w:r w:rsidR="00046F73">
        <w:rPr>
          <w:rFonts w:cs="Times New Roman"/>
          <w:szCs w:val="28"/>
        </w:rPr>
        <w:t>х</w:t>
      </w:r>
      <w:r w:rsidR="00046F73" w:rsidRPr="00046F73">
        <w:rPr>
          <w:rFonts w:cs="Times New Roman"/>
          <w:szCs w:val="28"/>
        </w:rPr>
        <w:t xml:space="preserve"> экран</w:t>
      </w:r>
      <w:r w:rsidR="00046F73">
        <w:rPr>
          <w:rFonts w:cs="Times New Roman"/>
          <w:szCs w:val="28"/>
        </w:rPr>
        <w:t>ов</w:t>
      </w:r>
      <w:r w:rsidR="00940F54">
        <w:rPr>
          <w:rFonts w:cs="Times New Roman"/>
          <w:szCs w:val="28"/>
        </w:rPr>
        <w:t xml:space="preserve"> и</w:t>
      </w:r>
      <w:r w:rsidR="00046F73">
        <w:rPr>
          <w:rFonts w:cs="Times New Roman"/>
          <w:szCs w:val="28"/>
        </w:rPr>
        <w:t xml:space="preserve"> веб-сценариев</w:t>
      </w:r>
      <w:r>
        <w:rPr>
          <w:rFonts w:cs="Times New Roman"/>
          <w:szCs w:val="28"/>
        </w:rPr>
        <w:t>.</w:t>
      </w:r>
      <w:r w:rsidR="0044674B">
        <w:rPr>
          <w:rFonts w:cs="Times New Roman"/>
          <w:szCs w:val="28"/>
        </w:rPr>
        <w:t xml:space="preserve"> </w:t>
      </w:r>
    </w:p>
    <w:p w14:paraId="0BE3A4D1" w14:textId="77777777" w:rsidR="00293760" w:rsidRPr="00BB3CE9" w:rsidRDefault="00293760" w:rsidP="00293760">
      <w:pPr>
        <w:pStyle w:val="afffc"/>
        <w:ind w:firstLine="709"/>
        <w:jc w:val="left"/>
        <w:rPr>
          <w:color w:val="auto"/>
          <w:sz w:val="28"/>
          <w:szCs w:val="28"/>
        </w:rPr>
      </w:pPr>
      <w:r w:rsidRPr="00BB3CE9">
        <w:rPr>
          <w:color w:val="auto"/>
          <w:sz w:val="28"/>
          <w:szCs w:val="28"/>
        </w:rPr>
        <w:t>Изменение длительности хранения данных мониторинга задается в веб-интерфейсе подсистемы мониторинга:</w:t>
      </w:r>
    </w:p>
    <w:p w14:paraId="3736AB89" w14:textId="77777777" w:rsidR="00293760" w:rsidRPr="00BB3CE9" w:rsidRDefault="00293760" w:rsidP="00293760">
      <w:pPr>
        <w:pStyle w:val="af1"/>
        <w:numPr>
          <w:ilvl w:val="0"/>
          <w:numId w:val="17"/>
        </w:numPr>
        <w:jc w:val="both"/>
        <w:rPr>
          <w:lang w:eastAsia="ru-RU"/>
        </w:rPr>
      </w:pPr>
      <w:r w:rsidRPr="00BB3CE9">
        <w:rPr>
          <w:lang w:eastAsia="ru-RU"/>
        </w:rPr>
        <w:t>в диалоге свойств элемента данных;</w:t>
      </w:r>
    </w:p>
    <w:p w14:paraId="475F76CB" w14:textId="77777777" w:rsidR="00293760" w:rsidRPr="00D76C7D" w:rsidRDefault="00293760" w:rsidP="00293760">
      <w:pPr>
        <w:pStyle w:val="af1"/>
        <w:numPr>
          <w:ilvl w:val="0"/>
          <w:numId w:val="17"/>
        </w:numPr>
        <w:jc w:val="both"/>
        <w:rPr>
          <w:lang w:eastAsia="ru-RU"/>
        </w:rPr>
      </w:pPr>
      <w:r w:rsidRPr="00BB3CE9">
        <w:rPr>
          <w:lang w:eastAsia="ru-RU"/>
        </w:rPr>
        <w:t xml:space="preserve">при </w:t>
      </w:r>
      <w:r w:rsidRPr="00D76C7D">
        <w:rPr>
          <w:lang w:eastAsia="ru-RU"/>
        </w:rPr>
        <w:t>массовом обновлении элементов данных;</w:t>
      </w:r>
    </w:p>
    <w:p w14:paraId="345D2349" w14:textId="77777777" w:rsidR="00293760" w:rsidRPr="00D76C7D" w:rsidRDefault="00293760" w:rsidP="00293760">
      <w:pPr>
        <w:pStyle w:val="af1"/>
        <w:numPr>
          <w:ilvl w:val="0"/>
          <w:numId w:val="17"/>
        </w:numPr>
        <w:jc w:val="both"/>
        <w:rPr>
          <w:lang w:eastAsia="ru-RU"/>
        </w:rPr>
      </w:pPr>
      <w:r w:rsidRPr="00D76C7D">
        <w:rPr>
          <w:lang w:eastAsia="ru-RU"/>
        </w:rPr>
        <w:t>при настройке задач очистки истории.</w:t>
      </w:r>
    </w:p>
    <w:p w14:paraId="1E29868C" w14:textId="5D226CA1" w:rsidR="0044674B" w:rsidRPr="0044674B" w:rsidRDefault="00341B54" w:rsidP="0044674B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БД подсистемы мониторинга представляет собой типовую БД для системы </w:t>
      </w:r>
      <w:r w:rsidRPr="00D76C7D">
        <w:rPr>
          <w:rFonts w:cs="Times New Roman"/>
          <w:szCs w:val="28"/>
          <w:lang w:val="en-US"/>
        </w:rPr>
        <w:t>Zabbix</w:t>
      </w:r>
      <w:r w:rsidRPr="00D76C7D">
        <w:rPr>
          <w:rFonts w:cs="Times New Roman"/>
          <w:szCs w:val="28"/>
        </w:rPr>
        <w:t xml:space="preserve">. </w:t>
      </w:r>
      <w:r w:rsidR="0044674B" w:rsidRPr="00D76C7D">
        <w:rPr>
          <w:rFonts w:cs="Times New Roman"/>
          <w:szCs w:val="28"/>
        </w:rPr>
        <w:t>Для хранения исторических данных мониторинга предназначены следующие</w:t>
      </w:r>
      <w:r w:rsidR="0044674B" w:rsidRPr="0044674B">
        <w:rPr>
          <w:rFonts w:cs="Times New Roman"/>
          <w:szCs w:val="28"/>
        </w:rPr>
        <w:t xml:space="preserve"> таблицы БД </w:t>
      </w:r>
      <w:r w:rsidR="0044674B" w:rsidRPr="0044674B">
        <w:rPr>
          <w:rFonts w:cs="Times New Roman"/>
          <w:szCs w:val="28"/>
          <w:lang w:val="en-US"/>
        </w:rPr>
        <w:t>Zabbix</w:t>
      </w:r>
      <w:r w:rsidR="0044674B" w:rsidRPr="0044674B">
        <w:rPr>
          <w:rFonts w:cs="Times New Roman"/>
          <w:szCs w:val="28"/>
        </w:rPr>
        <w:t>:</w:t>
      </w:r>
    </w:p>
    <w:p w14:paraId="3A1B748A" w14:textId="77777777" w:rsidR="0044674B" w:rsidRPr="0044674B" w:rsidRDefault="0044674B" w:rsidP="0044674B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  <w:lang w:val="en-US"/>
        </w:rPr>
        <w:t>history</w:t>
      </w:r>
      <w:r w:rsidRPr="0044674B">
        <w:rPr>
          <w:rFonts w:cs="Times New Roman"/>
          <w:szCs w:val="28"/>
        </w:rPr>
        <w:t xml:space="preserve"> – числовые данные с плавающей запятой;</w:t>
      </w:r>
    </w:p>
    <w:p w14:paraId="4A529724" w14:textId="77777777" w:rsidR="0044674B" w:rsidRPr="0044674B" w:rsidRDefault="0044674B" w:rsidP="0044674B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  <w:lang w:val="en-US"/>
        </w:rPr>
        <w:t>history</w:t>
      </w:r>
      <w:r w:rsidRPr="0044674B">
        <w:rPr>
          <w:rFonts w:cs="Times New Roman"/>
          <w:szCs w:val="28"/>
        </w:rPr>
        <w:t>_</w:t>
      </w:r>
      <w:r w:rsidRPr="0044674B">
        <w:rPr>
          <w:rFonts w:cs="Times New Roman"/>
          <w:szCs w:val="28"/>
          <w:lang w:val="en-US"/>
        </w:rPr>
        <w:t>uint</w:t>
      </w:r>
      <w:r w:rsidRPr="0044674B">
        <w:rPr>
          <w:rFonts w:cs="Times New Roman"/>
          <w:szCs w:val="28"/>
        </w:rPr>
        <w:t xml:space="preserve"> – целые числа;</w:t>
      </w:r>
    </w:p>
    <w:p w14:paraId="5D7D2514" w14:textId="77777777" w:rsidR="0044674B" w:rsidRPr="0044674B" w:rsidRDefault="0044674B" w:rsidP="0044674B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  <w:lang w:val="en-US"/>
        </w:rPr>
        <w:t>history</w:t>
      </w:r>
      <w:r w:rsidRPr="0044674B">
        <w:rPr>
          <w:rFonts w:cs="Times New Roman"/>
          <w:szCs w:val="28"/>
        </w:rPr>
        <w:t>_</w:t>
      </w:r>
      <w:r w:rsidRPr="0044674B">
        <w:rPr>
          <w:rFonts w:cs="Times New Roman"/>
          <w:szCs w:val="28"/>
          <w:lang w:val="en-US"/>
        </w:rPr>
        <w:t>str</w:t>
      </w:r>
      <w:r w:rsidRPr="0044674B">
        <w:rPr>
          <w:rFonts w:cs="Times New Roman"/>
          <w:szCs w:val="28"/>
        </w:rPr>
        <w:t xml:space="preserve"> – строковые данные до 255 символов;</w:t>
      </w:r>
    </w:p>
    <w:p w14:paraId="25046AC6" w14:textId="77777777" w:rsidR="0044674B" w:rsidRPr="0044674B" w:rsidRDefault="0044674B" w:rsidP="0044674B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  <w:lang w:val="en-US"/>
        </w:rPr>
        <w:t>history</w:t>
      </w:r>
      <w:r w:rsidRPr="0044674B">
        <w:rPr>
          <w:rFonts w:cs="Times New Roman"/>
          <w:szCs w:val="28"/>
        </w:rPr>
        <w:t>_</w:t>
      </w:r>
      <w:r w:rsidRPr="0044674B">
        <w:rPr>
          <w:rFonts w:cs="Times New Roman"/>
          <w:szCs w:val="28"/>
          <w:lang w:val="en-US"/>
        </w:rPr>
        <w:t>log</w:t>
      </w:r>
      <w:r w:rsidRPr="0044674B">
        <w:rPr>
          <w:rFonts w:cs="Times New Roman"/>
          <w:szCs w:val="28"/>
        </w:rPr>
        <w:t xml:space="preserve"> – данные типа логов;</w:t>
      </w:r>
    </w:p>
    <w:p w14:paraId="35810718" w14:textId="77777777" w:rsidR="0044674B" w:rsidRPr="0044674B" w:rsidRDefault="0044674B" w:rsidP="0044674B">
      <w:pPr>
        <w:numPr>
          <w:ilvl w:val="0"/>
          <w:numId w:val="15"/>
        </w:numPr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  <w:lang w:val="en-US"/>
        </w:rPr>
        <w:t>history</w:t>
      </w:r>
      <w:r w:rsidRPr="0044674B">
        <w:rPr>
          <w:rFonts w:cs="Times New Roman"/>
          <w:szCs w:val="28"/>
        </w:rPr>
        <w:t>_</w:t>
      </w:r>
      <w:r w:rsidRPr="0044674B">
        <w:rPr>
          <w:rFonts w:cs="Times New Roman"/>
          <w:szCs w:val="28"/>
          <w:lang w:val="en-US"/>
        </w:rPr>
        <w:t>text</w:t>
      </w:r>
      <w:r w:rsidRPr="0044674B">
        <w:rPr>
          <w:rFonts w:cs="Times New Roman"/>
          <w:szCs w:val="28"/>
        </w:rPr>
        <w:t xml:space="preserve"> – текстовые данные.</w:t>
      </w:r>
    </w:p>
    <w:p w14:paraId="31FA0367" w14:textId="77777777" w:rsidR="0044674B" w:rsidRPr="0044674B" w:rsidRDefault="0044674B" w:rsidP="0044674B">
      <w:pPr>
        <w:ind w:firstLine="709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</w:rPr>
        <w:lastRenderedPageBreak/>
        <w:t>За хранение динамики изменений предназначены две таблицы:</w:t>
      </w:r>
    </w:p>
    <w:p w14:paraId="5F615E88" w14:textId="77777777" w:rsidR="0044674B" w:rsidRPr="0044674B" w:rsidRDefault="0044674B" w:rsidP="0044674B">
      <w:pPr>
        <w:numPr>
          <w:ilvl w:val="0"/>
          <w:numId w:val="16"/>
        </w:numPr>
        <w:spacing w:after="0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  <w:lang w:val="en-US"/>
        </w:rPr>
        <w:t>trends</w:t>
      </w:r>
      <w:r w:rsidRPr="0044674B">
        <w:rPr>
          <w:rFonts w:cs="Times New Roman"/>
          <w:szCs w:val="28"/>
        </w:rPr>
        <w:t xml:space="preserve"> – числовые данные с плавающей запятой;</w:t>
      </w:r>
    </w:p>
    <w:p w14:paraId="357478A0" w14:textId="77777777" w:rsidR="0044674B" w:rsidRPr="0044674B" w:rsidRDefault="0044674B" w:rsidP="0044674B">
      <w:pPr>
        <w:numPr>
          <w:ilvl w:val="0"/>
          <w:numId w:val="16"/>
        </w:numPr>
        <w:jc w:val="both"/>
        <w:rPr>
          <w:rFonts w:cs="Times New Roman"/>
          <w:szCs w:val="28"/>
          <w:lang w:val="en-US"/>
        </w:rPr>
      </w:pPr>
      <w:r w:rsidRPr="0044674B">
        <w:rPr>
          <w:rFonts w:cs="Times New Roman"/>
          <w:szCs w:val="28"/>
          <w:lang w:val="en-US"/>
        </w:rPr>
        <w:t>trends_uint – целые числа</w:t>
      </w:r>
      <w:r w:rsidRPr="0044674B">
        <w:rPr>
          <w:rFonts w:cs="Times New Roman"/>
          <w:szCs w:val="28"/>
        </w:rPr>
        <w:t>.</w:t>
      </w:r>
    </w:p>
    <w:p w14:paraId="50445735" w14:textId="77777777" w:rsidR="0044674B" w:rsidRPr="0044674B" w:rsidRDefault="0044674B" w:rsidP="0044674B">
      <w:pPr>
        <w:ind w:firstLine="709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</w:rPr>
        <w:t>Динамика изменений является встроенным механизмом обработки данных истории, где для каждого часа хранятся значения минимума, максимума и усредненное значения, а также общее количество значений за этот час.</w:t>
      </w:r>
    </w:p>
    <w:p w14:paraId="4AE894D3" w14:textId="5E84FA13" w:rsidR="0044674B" w:rsidRPr="00DD56F3" w:rsidRDefault="003241DD" w:rsidP="00177E87">
      <w:pPr>
        <w:ind w:firstLine="709"/>
        <w:jc w:val="both"/>
        <w:rPr>
          <w:rFonts w:cs="Times New Roman"/>
          <w:szCs w:val="28"/>
        </w:rPr>
      </w:pPr>
      <w:bookmarkStart w:id="6" w:name="_Hlk85125296"/>
      <w:r w:rsidRPr="0044674B">
        <w:rPr>
          <w:rFonts w:cs="Times New Roman"/>
          <w:szCs w:val="28"/>
        </w:rPr>
        <w:t xml:space="preserve">Для хранения </w:t>
      </w:r>
      <w:r>
        <w:rPr>
          <w:rFonts w:cs="Times New Roman"/>
          <w:szCs w:val="28"/>
        </w:rPr>
        <w:t>электронного журнала событий</w:t>
      </w:r>
      <w:r w:rsidRPr="0044674B">
        <w:rPr>
          <w:rFonts w:cs="Times New Roman"/>
          <w:szCs w:val="28"/>
        </w:rPr>
        <w:t xml:space="preserve"> предназначен</w:t>
      </w:r>
      <w:r>
        <w:rPr>
          <w:rFonts w:cs="Times New Roman"/>
          <w:szCs w:val="28"/>
        </w:rPr>
        <w:t>а</w:t>
      </w:r>
      <w:r w:rsidRPr="0044674B">
        <w:rPr>
          <w:rFonts w:cs="Times New Roman"/>
          <w:szCs w:val="28"/>
        </w:rPr>
        <w:t xml:space="preserve"> таблиц</w:t>
      </w:r>
      <w:r>
        <w:rPr>
          <w:rFonts w:cs="Times New Roman"/>
          <w:szCs w:val="28"/>
        </w:rPr>
        <w:t>а «</w:t>
      </w:r>
      <w:r>
        <w:rPr>
          <w:rFonts w:cs="Times New Roman"/>
          <w:szCs w:val="28"/>
          <w:lang w:val="en-US"/>
        </w:rPr>
        <w:t>events</w:t>
      </w:r>
      <w:r>
        <w:rPr>
          <w:rFonts w:cs="Times New Roman"/>
          <w:szCs w:val="28"/>
        </w:rPr>
        <w:t>»</w:t>
      </w:r>
      <w:r w:rsidRPr="0044674B">
        <w:rPr>
          <w:rFonts w:cs="Times New Roman"/>
          <w:szCs w:val="28"/>
        </w:rPr>
        <w:t xml:space="preserve"> БД </w:t>
      </w:r>
      <w:r w:rsidRPr="0044674B">
        <w:rPr>
          <w:rFonts w:cs="Times New Roman"/>
          <w:szCs w:val="28"/>
          <w:lang w:val="en-US"/>
        </w:rPr>
        <w:t>Zabbix</w:t>
      </w:r>
      <w:r w:rsidR="00DD56F3" w:rsidRPr="00DD56F3">
        <w:rPr>
          <w:rFonts w:cs="Times New Roman"/>
          <w:szCs w:val="28"/>
        </w:rPr>
        <w:t>.</w:t>
      </w:r>
    </w:p>
    <w:bookmarkEnd w:id="6"/>
    <w:p w14:paraId="1B4573B6" w14:textId="4AFA3227" w:rsidR="00727586" w:rsidRDefault="00727586" w:rsidP="00177E8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формация представляется </w:t>
      </w:r>
      <w:r w:rsidR="002C4BE9">
        <w:rPr>
          <w:rFonts w:cs="Times New Roman"/>
          <w:szCs w:val="28"/>
        </w:rPr>
        <w:t xml:space="preserve">через веб-интерфейс </w:t>
      </w:r>
      <w:r w:rsidR="008421EB">
        <w:rPr>
          <w:rFonts w:cs="Times New Roman"/>
          <w:szCs w:val="28"/>
        </w:rPr>
        <w:t>АРМ на вкладке «Мониторинг».</w:t>
      </w:r>
    </w:p>
    <w:p w14:paraId="77383CA4" w14:textId="2552DF52" w:rsidR="00265CDB" w:rsidRDefault="00265CDB" w:rsidP="00177E8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рядок внесения изменений информации описан в документах:</w:t>
      </w:r>
    </w:p>
    <w:p w14:paraId="6F558A8E" w14:textId="1245187A" w:rsidR="00265CDB" w:rsidRPr="00265CDB" w:rsidRDefault="00265CDB" w:rsidP="00265CDB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по организации сопровождения;</w:t>
      </w:r>
    </w:p>
    <w:p w14:paraId="7FC8A914" w14:textId="21092973" w:rsidR="00265CDB" w:rsidRPr="00265CDB" w:rsidRDefault="00265CDB" w:rsidP="00265CDB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пользователя;</w:t>
      </w:r>
    </w:p>
    <w:p w14:paraId="7787D872" w14:textId="6CFAAF35" w:rsidR="00265CDB" w:rsidRPr="00265CDB" w:rsidRDefault="00265CDB" w:rsidP="00265CDB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системного программиста.</w:t>
      </w:r>
    </w:p>
    <w:p w14:paraId="153E847A" w14:textId="6F4BDAB2" w:rsidR="00727586" w:rsidRDefault="00A3076B" w:rsidP="00177E8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А также в </w:t>
      </w:r>
      <w:r w:rsidR="004B1B78">
        <w:rPr>
          <w:rFonts w:cs="Times New Roman"/>
          <w:szCs w:val="28"/>
        </w:rPr>
        <w:t>документации</w:t>
      </w:r>
      <w:r w:rsidRPr="00A3076B">
        <w:rPr>
          <w:rFonts w:cs="Times New Roman"/>
          <w:szCs w:val="28"/>
        </w:rPr>
        <w:t xml:space="preserve"> Zabbix</w:t>
      </w:r>
      <w:r>
        <w:rPr>
          <w:rFonts w:cs="Times New Roman"/>
          <w:szCs w:val="28"/>
        </w:rPr>
        <w:t>, расположенн</w:t>
      </w:r>
      <w:r w:rsidR="0084681A">
        <w:rPr>
          <w:rFonts w:cs="Times New Roman"/>
          <w:szCs w:val="28"/>
        </w:rPr>
        <w:t>ой</w:t>
      </w:r>
      <w:r>
        <w:rPr>
          <w:rFonts w:cs="Times New Roman"/>
          <w:szCs w:val="28"/>
        </w:rPr>
        <w:t xml:space="preserve"> на сайте по адресу </w:t>
      </w:r>
      <w:r w:rsidR="00085670" w:rsidRPr="00085670">
        <w:rPr>
          <w:rFonts w:cs="Times New Roman"/>
          <w:szCs w:val="28"/>
        </w:rPr>
        <w:t>https://www.zabbix.com/documentation/5.0/</w:t>
      </w:r>
      <w:r>
        <w:rPr>
          <w:rFonts w:cs="Times New Roman"/>
          <w:szCs w:val="28"/>
        </w:rPr>
        <w:t>.</w:t>
      </w:r>
    </w:p>
    <w:p w14:paraId="1B2B96FC" w14:textId="79A6F3E6" w:rsidR="00085670" w:rsidRDefault="00085670" w:rsidP="00177E87">
      <w:pPr>
        <w:ind w:firstLine="709"/>
        <w:jc w:val="both"/>
        <w:rPr>
          <w:rFonts w:cs="Times New Roman"/>
          <w:szCs w:val="28"/>
        </w:rPr>
      </w:pPr>
    </w:p>
    <w:p w14:paraId="4C11D7D3" w14:textId="4C11512A" w:rsidR="00085670" w:rsidRPr="00DC56B4" w:rsidRDefault="00CA3B2F" w:rsidP="00085670">
      <w:pPr>
        <w:pStyle w:val="tdtoccaptionlevel2"/>
      </w:pPr>
      <w:r>
        <w:t>БД п</w:t>
      </w:r>
      <w:r w:rsidRPr="00DC56B4">
        <w:t>одсистем</w:t>
      </w:r>
      <w:r>
        <w:t>ы</w:t>
      </w:r>
      <w:r w:rsidRPr="00DC56B4">
        <w:t xml:space="preserve"> </w:t>
      </w:r>
      <w:r w:rsidR="00085670">
        <w:t>технического учета</w:t>
      </w:r>
    </w:p>
    <w:p w14:paraId="6391888D" w14:textId="2E9AFD9B" w:rsidR="00085670" w:rsidRDefault="00085670" w:rsidP="00085670">
      <w:pPr>
        <w:ind w:firstLine="709"/>
        <w:jc w:val="both"/>
        <w:rPr>
          <w:rFonts w:cs="Times New Roman"/>
          <w:szCs w:val="28"/>
        </w:rPr>
      </w:pPr>
      <w:r w:rsidRPr="00081F74">
        <w:rPr>
          <w:rFonts w:cs="Times New Roman"/>
          <w:szCs w:val="28"/>
        </w:rPr>
        <w:t xml:space="preserve">Отбор информации для </w:t>
      </w:r>
      <w:r w:rsidRPr="00D76C7D">
        <w:rPr>
          <w:rFonts w:cs="Times New Roman"/>
          <w:szCs w:val="28"/>
        </w:rPr>
        <w:t>включения в базу данных</w:t>
      </w:r>
      <w:r w:rsidR="001E64A3" w:rsidRPr="00D76C7D">
        <w:rPr>
          <w:rFonts w:cs="Times New Roman"/>
          <w:szCs w:val="28"/>
        </w:rPr>
        <w:t xml:space="preserve"> «</w:t>
      </w:r>
      <w:r w:rsidR="001E64A3" w:rsidRPr="00D76C7D">
        <w:rPr>
          <w:rFonts w:cs="Times New Roman"/>
          <w:szCs w:val="28"/>
          <w:lang w:val="en-US"/>
        </w:rPr>
        <w:t>glpi</w:t>
      </w:r>
      <w:r w:rsidR="001E64A3" w:rsidRPr="00D76C7D">
        <w:rPr>
          <w:rFonts w:cs="Times New Roman"/>
          <w:szCs w:val="28"/>
        </w:rPr>
        <w:t>»</w:t>
      </w:r>
      <w:r w:rsidRPr="00D76C7D">
        <w:rPr>
          <w:rFonts w:cs="Times New Roman"/>
          <w:szCs w:val="28"/>
        </w:rPr>
        <w:t xml:space="preserve"> </w:t>
      </w:r>
      <w:r w:rsidR="00DE2541" w:rsidRPr="00D76C7D">
        <w:t>подсистемы технического учета</w:t>
      </w:r>
      <w:r w:rsidR="00DE2541"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</w:rPr>
        <w:t xml:space="preserve">осуществляется заимствованной системой </w:t>
      </w:r>
      <w:r w:rsidR="0098240A" w:rsidRPr="00D76C7D">
        <w:rPr>
          <w:rFonts w:cs="Times New Roman"/>
          <w:szCs w:val="28"/>
          <w:lang w:val="en-US"/>
        </w:rPr>
        <w:t>GLPI</w:t>
      </w:r>
      <w:r w:rsidRPr="00D76C7D">
        <w:rPr>
          <w:rFonts w:cs="Times New Roman"/>
          <w:szCs w:val="28"/>
        </w:rPr>
        <w:t xml:space="preserve"> путем автоматического опроса технических средств,</w:t>
      </w:r>
      <w:r w:rsidRPr="00081F74">
        <w:rPr>
          <w:rFonts w:cs="Times New Roman"/>
          <w:szCs w:val="28"/>
        </w:rPr>
        <w:t xml:space="preserve"> входящих в состав ПУ МКС.</w:t>
      </w:r>
    </w:p>
    <w:p w14:paraId="61306D53" w14:textId="67154FD2" w:rsidR="00085670" w:rsidRDefault="00085670" w:rsidP="00085670">
      <w:pPr>
        <w:ind w:firstLine="709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</w:rPr>
        <w:t xml:space="preserve">Ввод и корректировка данных осуществляется </w:t>
      </w:r>
      <w:r w:rsidR="00D73A47" w:rsidRPr="00D73A47">
        <w:rPr>
          <w:rFonts w:cs="Times New Roman"/>
          <w:szCs w:val="28"/>
        </w:rPr>
        <w:t xml:space="preserve">только программными компонентами </w:t>
      </w:r>
      <w:r w:rsidR="002D411F">
        <w:rPr>
          <w:rFonts w:cs="Times New Roman"/>
          <w:szCs w:val="28"/>
        </w:rPr>
        <w:t>СУМ КС</w:t>
      </w:r>
      <w:r w:rsidRPr="0044674B">
        <w:rPr>
          <w:rFonts w:cs="Times New Roman"/>
          <w:szCs w:val="28"/>
        </w:rPr>
        <w:t xml:space="preserve">. Прямой доступ </w:t>
      </w:r>
      <w:r>
        <w:rPr>
          <w:rFonts w:cs="Times New Roman"/>
          <w:szCs w:val="28"/>
        </w:rPr>
        <w:t>администраторов</w:t>
      </w:r>
      <w:r w:rsidRPr="0044674B">
        <w:rPr>
          <w:rFonts w:cs="Times New Roman"/>
          <w:szCs w:val="28"/>
        </w:rPr>
        <w:t xml:space="preserve"> к </w:t>
      </w:r>
      <w:r>
        <w:rPr>
          <w:rFonts w:cs="Times New Roman"/>
          <w:szCs w:val="28"/>
        </w:rPr>
        <w:t>базе данных</w:t>
      </w:r>
      <w:r w:rsidRPr="0044674B">
        <w:rPr>
          <w:rFonts w:cs="Times New Roman"/>
          <w:szCs w:val="28"/>
        </w:rPr>
        <w:t xml:space="preserve"> не предполагается.</w:t>
      </w:r>
    </w:p>
    <w:p w14:paraId="59371D0A" w14:textId="43E47011" w:rsidR="00E320B6" w:rsidRPr="00D76C7D" w:rsidRDefault="00085670" w:rsidP="0008567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Правила подготовки и кодирования информации задаются системным администратором </w:t>
      </w:r>
      <w:r w:rsidR="0081569C">
        <w:rPr>
          <w:rFonts w:cs="Times New Roman"/>
          <w:szCs w:val="28"/>
        </w:rPr>
        <w:t xml:space="preserve">в полуавтоматическом режиме </w:t>
      </w:r>
      <w:r>
        <w:rPr>
          <w:rFonts w:cs="Times New Roman"/>
          <w:szCs w:val="28"/>
        </w:rPr>
        <w:t xml:space="preserve">с помощью системы </w:t>
      </w:r>
      <w:r w:rsidR="0072045A">
        <w:rPr>
          <w:rFonts w:cs="Times New Roman"/>
          <w:szCs w:val="28"/>
          <w:lang w:val="en-US"/>
        </w:rPr>
        <w:t>GLPI</w:t>
      </w:r>
      <w:r>
        <w:rPr>
          <w:rFonts w:cs="Times New Roman"/>
          <w:szCs w:val="28"/>
        </w:rPr>
        <w:t xml:space="preserve"> путем </w:t>
      </w:r>
      <w:r w:rsidR="0081569C">
        <w:rPr>
          <w:rFonts w:cs="Times New Roman"/>
          <w:szCs w:val="28"/>
        </w:rPr>
        <w:t xml:space="preserve">занесения </w:t>
      </w:r>
      <w:r w:rsidR="0081569C" w:rsidRPr="00D76C7D">
        <w:rPr>
          <w:rFonts w:cs="Times New Roman"/>
          <w:szCs w:val="28"/>
        </w:rPr>
        <w:t>описания</w:t>
      </w:r>
      <w:r w:rsidRPr="00D76C7D">
        <w:rPr>
          <w:rFonts w:cs="Times New Roman"/>
          <w:szCs w:val="28"/>
        </w:rPr>
        <w:t xml:space="preserve"> </w:t>
      </w:r>
      <w:r w:rsidR="00E320B6" w:rsidRPr="00D76C7D">
        <w:rPr>
          <w:rFonts w:cs="Times New Roman"/>
          <w:szCs w:val="28"/>
        </w:rPr>
        <w:t>типов и моделей оборудования</w:t>
      </w:r>
      <w:r w:rsidR="001F3195" w:rsidRPr="00D76C7D">
        <w:rPr>
          <w:rFonts w:cs="Times New Roman"/>
          <w:szCs w:val="28"/>
        </w:rPr>
        <w:t xml:space="preserve">, которым автоматически присваивается уникальный </w:t>
      </w:r>
      <w:r w:rsidR="001F3195" w:rsidRPr="00D76C7D">
        <w:rPr>
          <w:rFonts w:cs="Times New Roman"/>
          <w:szCs w:val="28"/>
          <w:lang w:val="en-US"/>
        </w:rPr>
        <w:t>ID</w:t>
      </w:r>
      <w:r w:rsidR="001F3195" w:rsidRPr="00D76C7D">
        <w:rPr>
          <w:rFonts w:cs="Times New Roman"/>
          <w:szCs w:val="28"/>
        </w:rPr>
        <w:t xml:space="preserve"> объекта</w:t>
      </w:r>
      <w:r w:rsidR="00E320B6" w:rsidRPr="00D76C7D">
        <w:rPr>
          <w:rFonts w:cs="Times New Roman"/>
          <w:szCs w:val="28"/>
        </w:rPr>
        <w:t>.</w:t>
      </w:r>
    </w:p>
    <w:p w14:paraId="0F7489F9" w14:textId="22D4AED5" w:rsidR="00085670" w:rsidRPr="0044674B" w:rsidRDefault="00341B54" w:rsidP="00085670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БД подсистемы технического учета представляет собой типовую БД для системы </w:t>
      </w:r>
      <w:r w:rsidRPr="00D76C7D">
        <w:rPr>
          <w:rFonts w:cs="Times New Roman"/>
          <w:szCs w:val="28"/>
          <w:lang w:val="en-US"/>
        </w:rPr>
        <w:t>GLPI</w:t>
      </w:r>
      <w:r w:rsidRPr="00D76C7D">
        <w:rPr>
          <w:rFonts w:cs="Times New Roman"/>
          <w:szCs w:val="28"/>
        </w:rPr>
        <w:t xml:space="preserve">. </w:t>
      </w:r>
      <w:r w:rsidR="00085670" w:rsidRPr="00D76C7D">
        <w:rPr>
          <w:rFonts w:cs="Times New Roman"/>
          <w:szCs w:val="28"/>
        </w:rPr>
        <w:t>Для</w:t>
      </w:r>
      <w:r w:rsidR="00085670" w:rsidRPr="0044674B">
        <w:rPr>
          <w:rFonts w:cs="Times New Roman"/>
          <w:szCs w:val="28"/>
        </w:rPr>
        <w:t xml:space="preserve"> хранения данных </w:t>
      </w:r>
      <w:r w:rsidR="00A468DF">
        <w:rPr>
          <w:rFonts w:cs="Times New Roman"/>
          <w:szCs w:val="28"/>
        </w:rPr>
        <w:t xml:space="preserve">технического учета </w:t>
      </w:r>
      <w:r w:rsidR="00085670" w:rsidRPr="0044674B">
        <w:rPr>
          <w:rFonts w:cs="Times New Roman"/>
          <w:szCs w:val="28"/>
        </w:rPr>
        <w:t xml:space="preserve">предназначены следующие таблицы БД </w:t>
      </w:r>
      <w:r w:rsidR="00697B7E">
        <w:rPr>
          <w:rFonts w:cs="Times New Roman"/>
          <w:szCs w:val="28"/>
          <w:lang w:val="en-US"/>
        </w:rPr>
        <w:t>GLPI</w:t>
      </w:r>
      <w:r w:rsidR="00085670" w:rsidRPr="0044674B">
        <w:rPr>
          <w:rFonts w:cs="Times New Roman"/>
          <w:szCs w:val="28"/>
        </w:rPr>
        <w:t>:</w:t>
      </w:r>
    </w:p>
    <w:p w14:paraId="0E550747" w14:textId="3EFE45EA" w:rsidR="001E15EB" w:rsidRDefault="0082338C" w:rsidP="00085670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82338C">
        <w:rPr>
          <w:rFonts w:cs="Times New Roman"/>
          <w:szCs w:val="28"/>
        </w:rPr>
        <w:t xml:space="preserve">glpi_computers </w:t>
      </w:r>
      <w:r w:rsidR="001E15EB" w:rsidRPr="0044674B">
        <w:rPr>
          <w:rFonts w:cs="Times New Roman"/>
          <w:szCs w:val="28"/>
        </w:rPr>
        <w:t>–</w:t>
      </w:r>
      <w:r w:rsidR="001E15EB">
        <w:rPr>
          <w:rFonts w:cs="Times New Roman"/>
          <w:szCs w:val="28"/>
        </w:rPr>
        <w:t xml:space="preserve"> для хранения данных о серверах и компьютерах</w:t>
      </w:r>
      <w:r>
        <w:rPr>
          <w:rFonts w:cs="Times New Roman"/>
          <w:szCs w:val="28"/>
        </w:rPr>
        <w:t>;</w:t>
      </w:r>
    </w:p>
    <w:p w14:paraId="569BF29B" w14:textId="684B0464" w:rsidR="00192DAC" w:rsidRDefault="00192DAC" w:rsidP="00192DAC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333F5F">
        <w:rPr>
          <w:rFonts w:cs="Times New Roman"/>
          <w:szCs w:val="28"/>
        </w:rPr>
        <w:t>glpi_networkequipments</w:t>
      </w:r>
      <w:r w:rsidR="00875D27" w:rsidRPr="00875D27">
        <w:rPr>
          <w:rFonts w:cs="Times New Roman"/>
          <w:szCs w:val="28"/>
        </w:rPr>
        <w:t xml:space="preserve"> </w:t>
      </w:r>
      <w:r w:rsidR="00875D27">
        <w:rPr>
          <w:rFonts w:cs="Times New Roman"/>
          <w:szCs w:val="28"/>
        </w:rPr>
        <w:t>для хранения данных о коммутаторах и других сетевых устройст</w:t>
      </w:r>
      <w:r w:rsidR="00AB39A4">
        <w:rPr>
          <w:rFonts w:cs="Times New Roman"/>
          <w:szCs w:val="28"/>
        </w:rPr>
        <w:t>вах</w:t>
      </w:r>
      <w:r w:rsidR="00875D27">
        <w:rPr>
          <w:rFonts w:cs="Times New Roman"/>
          <w:szCs w:val="28"/>
        </w:rPr>
        <w:t>;</w:t>
      </w:r>
    </w:p>
    <w:p w14:paraId="63B5F59A" w14:textId="71F8E857" w:rsidR="00192DAC" w:rsidRDefault="00192DAC" w:rsidP="00085670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192DAC">
        <w:rPr>
          <w:rFonts w:cs="Times New Roman"/>
          <w:szCs w:val="28"/>
        </w:rPr>
        <w:t>glpi_racks</w:t>
      </w:r>
      <w:r w:rsidR="007C730A">
        <w:rPr>
          <w:rFonts w:cs="Times New Roman"/>
          <w:szCs w:val="28"/>
        </w:rPr>
        <w:t xml:space="preserve"> </w:t>
      </w:r>
      <w:r w:rsidR="00981FE1" w:rsidRPr="0044674B">
        <w:rPr>
          <w:rFonts w:cs="Times New Roman"/>
          <w:szCs w:val="28"/>
        </w:rPr>
        <w:t>–</w:t>
      </w:r>
      <w:r w:rsidR="00981FE1">
        <w:rPr>
          <w:rFonts w:cs="Times New Roman"/>
          <w:szCs w:val="28"/>
        </w:rPr>
        <w:t xml:space="preserve"> </w:t>
      </w:r>
      <w:r w:rsidR="007C730A">
        <w:rPr>
          <w:rFonts w:cs="Times New Roman"/>
          <w:szCs w:val="28"/>
        </w:rPr>
        <w:t>для хранения данных о стойках</w:t>
      </w:r>
      <w:r w:rsidR="002757F9">
        <w:rPr>
          <w:rFonts w:cs="Times New Roman"/>
          <w:szCs w:val="28"/>
        </w:rPr>
        <w:t>;</w:t>
      </w:r>
    </w:p>
    <w:p w14:paraId="74F64870" w14:textId="4282494E" w:rsidR="005E1C9A" w:rsidRDefault="005E1C9A" w:rsidP="00085670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5E1C9A">
        <w:rPr>
          <w:rFonts w:cs="Times New Roman"/>
          <w:szCs w:val="28"/>
        </w:rPr>
        <w:t>glpi_enclosures</w:t>
      </w:r>
      <w:r>
        <w:rPr>
          <w:rFonts w:cs="Times New Roman"/>
          <w:szCs w:val="28"/>
        </w:rPr>
        <w:t xml:space="preserve"> </w:t>
      </w:r>
      <w:r w:rsidRPr="0044674B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для хранения данных о инженерном оборудовании;</w:t>
      </w:r>
    </w:p>
    <w:p w14:paraId="1B430909" w14:textId="0AE872EB" w:rsidR="00BA2348" w:rsidRDefault="00BA2348" w:rsidP="00085670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BA2348">
        <w:rPr>
          <w:rFonts w:cs="Times New Roman"/>
          <w:szCs w:val="28"/>
        </w:rPr>
        <w:t>glpi_pdus</w:t>
      </w:r>
      <w:r>
        <w:rPr>
          <w:rFonts w:cs="Times New Roman"/>
          <w:szCs w:val="28"/>
        </w:rPr>
        <w:t xml:space="preserve"> </w:t>
      </w:r>
      <w:r w:rsidRPr="0044674B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для хранения данных о ИБП и управляемых розетках;</w:t>
      </w:r>
    </w:p>
    <w:p w14:paraId="128D6542" w14:textId="12186075" w:rsidR="00A20817" w:rsidRDefault="00A20817" w:rsidP="00085670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A20817">
        <w:rPr>
          <w:rFonts w:cs="Times New Roman"/>
          <w:szCs w:val="28"/>
        </w:rPr>
        <w:t>glpi_passivedcequipments</w:t>
      </w:r>
      <w:r>
        <w:rPr>
          <w:rFonts w:cs="Times New Roman"/>
          <w:szCs w:val="28"/>
        </w:rPr>
        <w:t xml:space="preserve"> </w:t>
      </w:r>
      <w:r w:rsidRPr="0044674B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для хранения данных о </w:t>
      </w:r>
      <w:r>
        <w:rPr>
          <w:rFonts w:cs="Times New Roman"/>
          <w:szCs w:val="28"/>
          <w:lang w:val="en-US"/>
        </w:rPr>
        <w:t>CWDM</w:t>
      </w:r>
      <w:r w:rsidR="00AC5187">
        <w:rPr>
          <w:rFonts w:cs="Times New Roman"/>
          <w:szCs w:val="28"/>
        </w:rPr>
        <w:t>;</w:t>
      </w:r>
    </w:p>
    <w:p w14:paraId="0D137284" w14:textId="4094408C" w:rsidR="00192DAC" w:rsidRDefault="00192DAC" w:rsidP="00192DAC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333F5F">
        <w:rPr>
          <w:rFonts w:cs="Times New Roman"/>
          <w:szCs w:val="28"/>
        </w:rPr>
        <w:t>glpi_networkports</w:t>
      </w:r>
      <w:r w:rsidR="00981FE1">
        <w:rPr>
          <w:rFonts w:cs="Times New Roman"/>
          <w:szCs w:val="28"/>
        </w:rPr>
        <w:t xml:space="preserve"> </w:t>
      </w:r>
      <w:r w:rsidR="00981FE1" w:rsidRPr="0044674B">
        <w:rPr>
          <w:rFonts w:cs="Times New Roman"/>
          <w:szCs w:val="28"/>
        </w:rPr>
        <w:t>–</w:t>
      </w:r>
      <w:r w:rsidR="00981FE1">
        <w:rPr>
          <w:rFonts w:cs="Times New Roman"/>
          <w:szCs w:val="28"/>
        </w:rPr>
        <w:t xml:space="preserve"> для хранения данных о</w:t>
      </w:r>
      <w:r w:rsidR="002757F9">
        <w:rPr>
          <w:rFonts w:cs="Times New Roman"/>
          <w:szCs w:val="28"/>
        </w:rPr>
        <w:t xml:space="preserve"> сетевых портах;</w:t>
      </w:r>
    </w:p>
    <w:p w14:paraId="2D6BCE55" w14:textId="19DE5694" w:rsidR="00192DAC" w:rsidRDefault="00192DAC" w:rsidP="00192DAC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82338C">
        <w:rPr>
          <w:rFonts w:cs="Times New Roman"/>
          <w:szCs w:val="28"/>
        </w:rPr>
        <w:t>glpi_softwares</w:t>
      </w:r>
      <w:r w:rsidR="00981FE1">
        <w:rPr>
          <w:rFonts w:cs="Times New Roman"/>
          <w:szCs w:val="28"/>
        </w:rPr>
        <w:t xml:space="preserve"> </w:t>
      </w:r>
      <w:r w:rsidR="00981FE1" w:rsidRPr="0044674B">
        <w:rPr>
          <w:rFonts w:cs="Times New Roman"/>
          <w:szCs w:val="28"/>
        </w:rPr>
        <w:t>–</w:t>
      </w:r>
      <w:r w:rsidR="00981FE1">
        <w:rPr>
          <w:rFonts w:cs="Times New Roman"/>
          <w:szCs w:val="28"/>
        </w:rPr>
        <w:t xml:space="preserve"> </w:t>
      </w:r>
      <w:r w:rsidR="002757F9">
        <w:rPr>
          <w:rFonts w:cs="Times New Roman"/>
          <w:szCs w:val="28"/>
        </w:rPr>
        <w:t>для хранения данных программном обеспечении;</w:t>
      </w:r>
    </w:p>
    <w:p w14:paraId="1D58ECBF" w14:textId="7EBA78D9" w:rsidR="00875D27" w:rsidRPr="001E15EB" w:rsidRDefault="00875D27" w:rsidP="00875D27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82338C">
        <w:rPr>
          <w:rFonts w:cs="Times New Roman"/>
          <w:szCs w:val="28"/>
        </w:rPr>
        <w:t>glpi_logs</w:t>
      </w:r>
      <w:r w:rsidR="00CD4750">
        <w:rPr>
          <w:rFonts w:cs="Times New Roman"/>
          <w:szCs w:val="28"/>
        </w:rPr>
        <w:t xml:space="preserve"> </w:t>
      </w:r>
      <w:r w:rsidR="00CD4750" w:rsidRPr="0044674B">
        <w:rPr>
          <w:rFonts w:cs="Times New Roman"/>
          <w:szCs w:val="28"/>
        </w:rPr>
        <w:t>–</w:t>
      </w:r>
      <w:r w:rsidR="00CD4750">
        <w:rPr>
          <w:rFonts w:cs="Times New Roman"/>
          <w:szCs w:val="28"/>
        </w:rPr>
        <w:t xml:space="preserve"> для хранения </w:t>
      </w:r>
      <w:r w:rsidR="00561579">
        <w:rPr>
          <w:rFonts w:cs="Times New Roman"/>
          <w:szCs w:val="28"/>
        </w:rPr>
        <w:t>всех вносимых изменений (</w:t>
      </w:r>
      <w:r w:rsidR="00E34BD1">
        <w:rPr>
          <w:rFonts w:cs="Times New Roman"/>
          <w:szCs w:val="28"/>
        </w:rPr>
        <w:t xml:space="preserve">создание объекта, </w:t>
      </w:r>
      <w:r w:rsidR="00561579">
        <w:rPr>
          <w:rFonts w:cs="Times New Roman"/>
          <w:szCs w:val="28"/>
        </w:rPr>
        <w:t>старое</w:t>
      </w:r>
      <w:r w:rsidR="00561579" w:rsidRPr="00561579">
        <w:rPr>
          <w:rFonts w:cs="Times New Roman"/>
          <w:szCs w:val="28"/>
        </w:rPr>
        <w:t>/</w:t>
      </w:r>
      <w:r w:rsidR="00561579">
        <w:rPr>
          <w:rFonts w:cs="Times New Roman"/>
          <w:szCs w:val="28"/>
        </w:rPr>
        <w:t>новое значение</w:t>
      </w:r>
      <w:r w:rsidR="00E34BD1">
        <w:rPr>
          <w:rFonts w:cs="Times New Roman"/>
          <w:szCs w:val="28"/>
        </w:rPr>
        <w:t xml:space="preserve"> при изменении</w:t>
      </w:r>
      <w:r w:rsidR="003718DB">
        <w:rPr>
          <w:rFonts w:cs="Times New Roman"/>
          <w:szCs w:val="28"/>
        </w:rPr>
        <w:t xml:space="preserve"> объекта</w:t>
      </w:r>
      <w:r w:rsidR="00561579">
        <w:rPr>
          <w:rFonts w:cs="Times New Roman"/>
          <w:szCs w:val="28"/>
        </w:rPr>
        <w:t>)</w:t>
      </w:r>
      <w:r w:rsidR="002548CA">
        <w:rPr>
          <w:rFonts w:cs="Times New Roman"/>
          <w:szCs w:val="28"/>
        </w:rPr>
        <w:t>;</w:t>
      </w:r>
    </w:p>
    <w:p w14:paraId="2B2437C1" w14:textId="4153A162" w:rsidR="00561579" w:rsidRDefault="00561579" w:rsidP="00561579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232E4B">
        <w:rPr>
          <w:rFonts w:cs="Times New Roman"/>
          <w:szCs w:val="28"/>
        </w:rPr>
        <w:t>glpi_problems</w:t>
      </w:r>
      <w:r>
        <w:rPr>
          <w:rFonts w:cs="Times New Roman"/>
          <w:szCs w:val="28"/>
        </w:rPr>
        <w:t xml:space="preserve"> </w:t>
      </w:r>
      <w:r w:rsidRPr="0044674B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для хранения данных о проблемах</w:t>
      </w:r>
      <w:r w:rsidR="008D0B09">
        <w:rPr>
          <w:rFonts w:cs="Times New Roman"/>
          <w:szCs w:val="28"/>
        </w:rPr>
        <w:t>;</w:t>
      </w:r>
    </w:p>
    <w:p w14:paraId="7C31EC96" w14:textId="3D575AE4" w:rsidR="00875D27" w:rsidRDefault="00875D27" w:rsidP="00875D27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82338C">
        <w:rPr>
          <w:rFonts w:cs="Times New Roman"/>
          <w:szCs w:val="28"/>
        </w:rPr>
        <w:t>glpi_tickets</w:t>
      </w:r>
      <w:r w:rsidR="008D0B09">
        <w:rPr>
          <w:rFonts w:cs="Times New Roman"/>
          <w:szCs w:val="28"/>
        </w:rPr>
        <w:t xml:space="preserve"> </w:t>
      </w:r>
      <w:r w:rsidR="008D0B09" w:rsidRPr="0044674B">
        <w:rPr>
          <w:rFonts w:cs="Times New Roman"/>
          <w:szCs w:val="28"/>
        </w:rPr>
        <w:t>–</w:t>
      </w:r>
      <w:r w:rsidR="008D0B09">
        <w:rPr>
          <w:rFonts w:cs="Times New Roman"/>
          <w:szCs w:val="28"/>
        </w:rPr>
        <w:t xml:space="preserve"> для хранения данных о заявках;</w:t>
      </w:r>
    </w:p>
    <w:p w14:paraId="2C92680D" w14:textId="79FB97D6" w:rsidR="00875D27" w:rsidRPr="001E15EB" w:rsidRDefault="00875D27" w:rsidP="00875D27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82338C">
        <w:rPr>
          <w:rFonts w:cs="Times New Roman"/>
          <w:szCs w:val="28"/>
        </w:rPr>
        <w:t>glpi_events</w:t>
      </w:r>
      <w:r w:rsidR="005510B4">
        <w:rPr>
          <w:rFonts w:cs="Times New Roman"/>
          <w:szCs w:val="28"/>
        </w:rPr>
        <w:t xml:space="preserve"> </w:t>
      </w:r>
      <w:r w:rsidR="005510B4" w:rsidRPr="0044674B">
        <w:rPr>
          <w:rFonts w:cs="Times New Roman"/>
          <w:szCs w:val="28"/>
        </w:rPr>
        <w:t>–</w:t>
      </w:r>
      <w:r w:rsidR="005510B4">
        <w:rPr>
          <w:rFonts w:cs="Times New Roman"/>
          <w:szCs w:val="28"/>
        </w:rPr>
        <w:t xml:space="preserve"> для хранения данных</w:t>
      </w:r>
      <w:r w:rsidR="008726B9">
        <w:rPr>
          <w:rFonts w:cs="Times New Roman"/>
          <w:szCs w:val="28"/>
        </w:rPr>
        <w:t xml:space="preserve"> о событиях в системе</w:t>
      </w:r>
      <w:r w:rsidR="00633A4D">
        <w:rPr>
          <w:rFonts w:cs="Times New Roman"/>
          <w:szCs w:val="28"/>
        </w:rPr>
        <w:t xml:space="preserve"> (авторизация пользователя, изменения данных объекта пользователем и </w:t>
      </w:r>
      <w:r w:rsidR="00CF1A85">
        <w:rPr>
          <w:rFonts w:cs="Times New Roman"/>
          <w:szCs w:val="28"/>
        </w:rPr>
        <w:t>т.д.</w:t>
      </w:r>
      <w:r w:rsidR="00633A4D">
        <w:rPr>
          <w:rFonts w:cs="Times New Roman"/>
          <w:szCs w:val="28"/>
        </w:rPr>
        <w:t>)</w:t>
      </w:r>
      <w:r w:rsidR="001930AD">
        <w:rPr>
          <w:rFonts w:cs="Times New Roman"/>
          <w:szCs w:val="28"/>
        </w:rPr>
        <w:t>;</w:t>
      </w:r>
    </w:p>
    <w:p w14:paraId="343BD018" w14:textId="73BDC35E" w:rsidR="001E15EB" w:rsidRDefault="0082338C" w:rsidP="00085670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82338C">
        <w:rPr>
          <w:rFonts w:cs="Times New Roman"/>
          <w:szCs w:val="28"/>
        </w:rPr>
        <w:t>glpi_crontasklogs</w:t>
      </w:r>
      <w:r w:rsidR="00633A4D">
        <w:rPr>
          <w:rFonts w:cs="Times New Roman"/>
          <w:szCs w:val="28"/>
        </w:rPr>
        <w:t xml:space="preserve"> </w:t>
      </w:r>
      <w:r w:rsidR="00633A4D" w:rsidRPr="0044674B">
        <w:rPr>
          <w:rFonts w:cs="Times New Roman"/>
          <w:szCs w:val="28"/>
        </w:rPr>
        <w:t>–</w:t>
      </w:r>
      <w:r w:rsidR="00633A4D">
        <w:rPr>
          <w:rFonts w:cs="Times New Roman"/>
          <w:szCs w:val="28"/>
        </w:rPr>
        <w:t xml:space="preserve"> для хранения данных</w:t>
      </w:r>
      <w:r w:rsidR="000D1B5C">
        <w:rPr>
          <w:rFonts w:cs="Times New Roman"/>
          <w:szCs w:val="28"/>
        </w:rPr>
        <w:t xml:space="preserve"> журнала автоматических действий </w:t>
      </w:r>
      <w:r w:rsidR="00481E18">
        <w:rPr>
          <w:rFonts w:cs="Times New Roman"/>
          <w:szCs w:val="28"/>
        </w:rPr>
        <w:t>системы</w:t>
      </w:r>
      <w:r w:rsidR="001930AD">
        <w:rPr>
          <w:rFonts w:cs="Times New Roman"/>
          <w:szCs w:val="28"/>
        </w:rPr>
        <w:t>;</w:t>
      </w:r>
    </w:p>
    <w:p w14:paraId="0A822A96" w14:textId="0D948532" w:rsidR="00B860DA" w:rsidRPr="001E15EB" w:rsidRDefault="00192DAC" w:rsidP="00B860DA">
      <w:pPr>
        <w:numPr>
          <w:ilvl w:val="0"/>
          <w:numId w:val="15"/>
        </w:numPr>
        <w:spacing w:after="0"/>
        <w:jc w:val="both"/>
        <w:rPr>
          <w:rFonts w:cs="Times New Roman"/>
          <w:szCs w:val="28"/>
        </w:rPr>
      </w:pPr>
      <w:r w:rsidRPr="00224715">
        <w:rPr>
          <w:rFonts w:cs="Times New Roman"/>
          <w:szCs w:val="28"/>
          <w:lang w:val="en-US"/>
        </w:rPr>
        <w:t>glpi</w:t>
      </w:r>
      <w:r w:rsidRPr="00224715">
        <w:rPr>
          <w:rFonts w:cs="Times New Roman"/>
          <w:szCs w:val="28"/>
        </w:rPr>
        <w:t>_</w:t>
      </w:r>
      <w:r w:rsidRPr="00224715">
        <w:rPr>
          <w:rFonts w:cs="Times New Roman"/>
          <w:szCs w:val="28"/>
          <w:lang w:val="en-US"/>
        </w:rPr>
        <w:t>plugin</w:t>
      </w:r>
      <w:r w:rsidRPr="00224715">
        <w:rPr>
          <w:rFonts w:cs="Times New Roman"/>
          <w:szCs w:val="28"/>
        </w:rPr>
        <w:t>_</w:t>
      </w:r>
      <w:r w:rsidRPr="00224715">
        <w:rPr>
          <w:rFonts w:cs="Times New Roman"/>
          <w:szCs w:val="28"/>
          <w:lang w:val="en-US"/>
        </w:rPr>
        <w:t>fusioninventory</w:t>
      </w:r>
      <w:r w:rsidR="00224715" w:rsidRPr="00224715">
        <w:rPr>
          <w:rFonts w:cs="Times New Roman"/>
          <w:szCs w:val="28"/>
        </w:rPr>
        <w:t xml:space="preserve">_* </w:t>
      </w:r>
      <w:r w:rsidR="00224715" w:rsidRPr="0044674B">
        <w:rPr>
          <w:rFonts w:cs="Times New Roman"/>
          <w:szCs w:val="28"/>
        </w:rPr>
        <w:t>–</w:t>
      </w:r>
      <w:r w:rsidR="00224715" w:rsidRPr="00224715">
        <w:rPr>
          <w:rFonts w:cs="Times New Roman"/>
          <w:szCs w:val="28"/>
        </w:rPr>
        <w:t xml:space="preserve"> </w:t>
      </w:r>
      <w:r w:rsidR="00224715">
        <w:rPr>
          <w:rFonts w:cs="Times New Roman"/>
          <w:szCs w:val="28"/>
        </w:rPr>
        <w:t>для</w:t>
      </w:r>
      <w:r w:rsidR="00224715" w:rsidRPr="00224715">
        <w:rPr>
          <w:rFonts w:cs="Times New Roman"/>
          <w:szCs w:val="28"/>
        </w:rPr>
        <w:t xml:space="preserve"> </w:t>
      </w:r>
      <w:r w:rsidR="00224715">
        <w:rPr>
          <w:rFonts w:cs="Times New Roman"/>
          <w:szCs w:val="28"/>
        </w:rPr>
        <w:t>хранения</w:t>
      </w:r>
      <w:r w:rsidR="00224715" w:rsidRPr="00224715">
        <w:rPr>
          <w:rFonts w:cs="Times New Roman"/>
          <w:szCs w:val="28"/>
        </w:rPr>
        <w:t xml:space="preserve"> </w:t>
      </w:r>
      <w:r w:rsidR="00224715">
        <w:rPr>
          <w:rFonts w:cs="Times New Roman"/>
          <w:szCs w:val="28"/>
        </w:rPr>
        <w:t>данных</w:t>
      </w:r>
      <w:r w:rsidR="00224715" w:rsidRPr="00224715">
        <w:rPr>
          <w:rFonts w:cs="Times New Roman"/>
          <w:szCs w:val="28"/>
        </w:rPr>
        <w:t xml:space="preserve"> </w:t>
      </w:r>
      <w:r w:rsidR="00224715">
        <w:rPr>
          <w:rFonts w:cs="Times New Roman"/>
          <w:szCs w:val="28"/>
        </w:rPr>
        <w:t>плагина</w:t>
      </w:r>
      <w:r w:rsidR="00224715" w:rsidRPr="00224715">
        <w:rPr>
          <w:rFonts w:cs="Times New Roman"/>
          <w:szCs w:val="28"/>
        </w:rPr>
        <w:t xml:space="preserve"> </w:t>
      </w:r>
      <w:r w:rsidR="00224715">
        <w:rPr>
          <w:rFonts w:cs="Times New Roman"/>
          <w:szCs w:val="28"/>
          <w:lang w:val="en-US"/>
        </w:rPr>
        <w:t>Fusioninventory</w:t>
      </w:r>
      <w:r w:rsidR="00224715" w:rsidRPr="00224715">
        <w:rPr>
          <w:rFonts w:cs="Times New Roman"/>
          <w:szCs w:val="28"/>
        </w:rPr>
        <w:t xml:space="preserve">, </w:t>
      </w:r>
      <w:r w:rsidR="00224715">
        <w:rPr>
          <w:rFonts w:cs="Times New Roman"/>
          <w:szCs w:val="28"/>
        </w:rPr>
        <w:t>который выполняет автоматическую инвентаризацию оборудования</w:t>
      </w:r>
      <w:r w:rsidR="00B860DA">
        <w:rPr>
          <w:rFonts w:cs="Times New Roman"/>
          <w:szCs w:val="28"/>
        </w:rPr>
        <w:t>;</w:t>
      </w:r>
    </w:p>
    <w:p w14:paraId="1AF76A04" w14:textId="4503101A" w:rsidR="00192DAC" w:rsidRPr="00224715" w:rsidRDefault="00B860DA" w:rsidP="00B860DA">
      <w:pPr>
        <w:numPr>
          <w:ilvl w:val="0"/>
          <w:numId w:val="15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и другие (смотр</w:t>
      </w:r>
      <w:r w:rsidR="000B5BCD">
        <w:rPr>
          <w:rFonts w:cs="Times New Roman"/>
          <w:szCs w:val="28"/>
        </w:rPr>
        <w:t>еть</w:t>
      </w:r>
      <w:r>
        <w:rPr>
          <w:rFonts w:cs="Times New Roman"/>
          <w:szCs w:val="28"/>
        </w:rPr>
        <w:t xml:space="preserve"> документацию</w:t>
      </w:r>
      <w:r w:rsidRPr="00B860D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GLPI</w:t>
      </w:r>
      <w:r>
        <w:rPr>
          <w:rFonts w:cs="Times New Roman"/>
          <w:szCs w:val="28"/>
        </w:rPr>
        <w:t>,</w:t>
      </w:r>
      <w:r w:rsidRPr="00B860D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расположенную на сайте по адресу </w:t>
      </w:r>
      <w:r w:rsidRPr="00B860DA">
        <w:rPr>
          <w:rFonts w:cs="Times New Roman"/>
          <w:szCs w:val="28"/>
        </w:rPr>
        <w:t>https://glpi-developer-documentation.readthedocs.io/en/latest/devapi/database/</w:t>
      </w:r>
      <w:r>
        <w:rPr>
          <w:rFonts w:cs="Times New Roman"/>
          <w:szCs w:val="28"/>
        </w:rPr>
        <w:t>).</w:t>
      </w:r>
    </w:p>
    <w:p w14:paraId="003C2358" w14:textId="7DA2C3E7" w:rsidR="00085670" w:rsidRDefault="00085670" w:rsidP="0008567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формация представляется через веб-интерфейс АРМ на вкладке «</w:t>
      </w:r>
      <w:r w:rsidR="00E93EFC">
        <w:rPr>
          <w:rFonts w:cs="Times New Roman"/>
          <w:szCs w:val="28"/>
        </w:rPr>
        <w:t>Технический учет</w:t>
      </w:r>
      <w:r>
        <w:rPr>
          <w:rFonts w:cs="Times New Roman"/>
          <w:szCs w:val="28"/>
        </w:rPr>
        <w:t>».</w:t>
      </w:r>
    </w:p>
    <w:p w14:paraId="1E24A9CF" w14:textId="77777777" w:rsidR="00085670" w:rsidRDefault="00085670" w:rsidP="0008567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рядок внесения изменений информации описан в документах:</w:t>
      </w:r>
    </w:p>
    <w:p w14:paraId="7F931E92" w14:textId="77777777" w:rsidR="00085670" w:rsidRPr="00265CDB" w:rsidRDefault="00085670" w:rsidP="00085670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по организации сопровождения;</w:t>
      </w:r>
    </w:p>
    <w:p w14:paraId="4A08D45B" w14:textId="77777777" w:rsidR="00085670" w:rsidRPr="00265CDB" w:rsidRDefault="00085670" w:rsidP="00085670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пользователя;</w:t>
      </w:r>
    </w:p>
    <w:p w14:paraId="4FC770B6" w14:textId="77777777" w:rsidR="00085670" w:rsidRPr="00265CDB" w:rsidRDefault="00085670" w:rsidP="00085670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системного программиста.</w:t>
      </w:r>
    </w:p>
    <w:p w14:paraId="313BE52A" w14:textId="09193D32" w:rsidR="00085670" w:rsidRPr="00A3076B" w:rsidRDefault="00085670" w:rsidP="0008567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 также в документации</w:t>
      </w:r>
      <w:r w:rsidRPr="00A3076B">
        <w:rPr>
          <w:rFonts w:cs="Times New Roman"/>
          <w:szCs w:val="28"/>
        </w:rPr>
        <w:t xml:space="preserve"> </w:t>
      </w:r>
      <w:r w:rsidR="003943B3">
        <w:rPr>
          <w:rFonts w:cs="Times New Roman"/>
          <w:szCs w:val="28"/>
          <w:lang w:val="en-US"/>
        </w:rPr>
        <w:t>GLPI</w:t>
      </w:r>
      <w:r>
        <w:rPr>
          <w:rFonts w:cs="Times New Roman"/>
          <w:szCs w:val="28"/>
        </w:rPr>
        <w:t xml:space="preserve">, расположенной на сайте по адресу </w:t>
      </w:r>
      <w:r w:rsidR="003152C8" w:rsidRPr="003152C8">
        <w:rPr>
          <w:rFonts w:cs="Times New Roman"/>
          <w:szCs w:val="28"/>
        </w:rPr>
        <w:t>https://glpi-user-documentation.readthedocs.io/fr/latest/</w:t>
      </w:r>
      <w:r>
        <w:rPr>
          <w:rFonts w:cs="Times New Roman"/>
          <w:szCs w:val="28"/>
        </w:rPr>
        <w:t>.</w:t>
      </w:r>
    </w:p>
    <w:p w14:paraId="14E7B9D1" w14:textId="7C02FA23" w:rsidR="00085670" w:rsidRDefault="00085670" w:rsidP="00177E87">
      <w:pPr>
        <w:ind w:firstLine="709"/>
        <w:jc w:val="both"/>
        <w:rPr>
          <w:rFonts w:cs="Times New Roman"/>
          <w:szCs w:val="28"/>
        </w:rPr>
      </w:pPr>
    </w:p>
    <w:p w14:paraId="3AF01016" w14:textId="2B9926D3" w:rsidR="00045F05" w:rsidRPr="00DC56B4" w:rsidRDefault="00C82305" w:rsidP="00045F05">
      <w:pPr>
        <w:pStyle w:val="tdtoccaptionlevel2"/>
      </w:pPr>
      <w:r>
        <w:t>Сервисн</w:t>
      </w:r>
      <w:r w:rsidR="000F15A3">
        <w:t>ые</w:t>
      </w:r>
      <w:r>
        <w:t xml:space="preserve"> БД </w:t>
      </w:r>
      <w:r w:rsidR="002D411F">
        <w:t>СУМ КС</w:t>
      </w:r>
    </w:p>
    <w:p w14:paraId="5BC8C500" w14:textId="7424E78B" w:rsidR="006A522B" w:rsidRDefault="006A522B" w:rsidP="00177E87">
      <w:pPr>
        <w:ind w:firstLine="709"/>
        <w:jc w:val="both"/>
        <w:rPr>
          <w:rFonts w:cs="Times New Roman"/>
          <w:szCs w:val="28"/>
        </w:rPr>
      </w:pPr>
      <w:r w:rsidRPr="006A522B">
        <w:rPr>
          <w:rFonts w:cs="Times New Roman"/>
          <w:szCs w:val="28"/>
        </w:rPr>
        <w:t xml:space="preserve">Отбор информации для включения в </w:t>
      </w:r>
      <w:r w:rsidR="004261F8" w:rsidRPr="00D76C7D">
        <w:t xml:space="preserve">сервисные </w:t>
      </w:r>
      <w:r w:rsidRPr="00D76C7D">
        <w:rPr>
          <w:rFonts w:cs="Times New Roman"/>
          <w:szCs w:val="28"/>
        </w:rPr>
        <w:t>баз</w:t>
      </w:r>
      <w:r w:rsidR="004261F8" w:rsidRPr="00D76C7D">
        <w:rPr>
          <w:rFonts w:cs="Times New Roman"/>
          <w:szCs w:val="28"/>
        </w:rPr>
        <w:t>ы</w:t>
      </w:r>
      <w:r w:rsidRPr="00D76C7D">
        <w:rPr>
          <w:rFonts w:cs="Times New Roman"/>
          <w:szCs w:val="28"/>
        </w:rPr>
        <w:t xml:space="preserve"> данных</w:t>
      </w:r>
      <w:r w:rsidR="004261F8" w:rsidRPr="00D76C7D">
        <w:rPr>
          <w:rFonts w:cs="Times New Roman"/>
          <w:szCs w:val="28"/>
        </w:rPr>
        <w:t xml:space="preserve"> </w:t>
      </w:r>
      <w:r w:rsidR="002D411F" w:rsidRPr="00D76C7D">
        <w:rPr>
          <w:rFonts w:cs="Times New Roman"/>
          <w:szCs w:val="28"/>
        </w:rPr>
        <w:t>СУМ КС</w:t>
      </w:r>
      <w:r w:rsidR="004261F8"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</w:rPr>
        <w:t xml:space="preserve">осуществляется сервисами </w:t>
      </w:r>
      <w:r w:rsidR="002D411F" w:rsidRPr="00D76C7D">
        <w:rPr>
          <w:rFonts w:cs="Times New Roman"/>
          <w:szCs w:val="28"/>
        </w:rPr>
        <w:t>СУМ КС</w:t>
      </w:r>
      <w:r w:rsidRPr="00D76C7D">
        <w:rPr>
          <w:rFonts w:cs="Times New Roman"/>
          <w:szCs w:val="28"/>
        </w:rPr>
        <w:t>.</w:t>
      </w:r>
    </w:p>
    <w:p w14:paraId="4B647CD6" w14:textId="41070EE3" w:rsidR="002C2156" w:rsidRDefault="002C2156" w:rsidP="002C2156">
      <w:pPr>
        <w:ind w:firstLine="709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</w:rPr>
        <w:t xml:space="preserve">Ввод и корректировка данных осуществляется через программные компоненты </w:t>
      </w:r>
      <w:r w:rsidR="002D411F">
        <w:rPr>
          <w:rFonts w:cs="Times New Roman"/>
          <w:szCs w:val="28"/>
        </w:rPr>
        <w:t>СУМ КС</w:t>
      </w:r>
      <w:r w:rsidRPr="0044674B">
        <w:rPr>
          <w:rFonts w:cs="Times New Roman"/>
          <w:szCs w:val="28"/>
        </w:rPr>
        <w:t xml:space="preserve">. Прямой доступ </w:t>
      </w:r>
      <w:r>
        <w:rPr>
          <w:rFonts w:cs="Times New Roman"/>
          <w:szCs w:val="28"/>
        </w:rPr>
        <w:t>администраторов</w:t>
      </w:r>
      <w:r w:rsidRPr="0044674B">
        <w:rPr>
          <w:rFonts w:cs="Times New Roman"/>
          <w:szCs w:val="28"/>
        </w:rPr>
        <w:t xml:space="preserve"> к </w:t>
      </w:r>
      <w:r>
        <w:rPr>
          <w:rFonts w:cs="Times New Roman"/>
          <w:szCs w:val="28"/>
        </w:rPr>
        <w:t>базе данных</w:t>
      </w:r>
      <w:r w:rsidRPr="0044674B">
        <w:rPr>
          <w:rFonts w:cs="Times New Roman"/>
          <w:szCs w:val="28"/>
        </w:rPr>
        <w:t xml:space="preserve"> не предполагается.</w:t>
      </w:r>
    </w:p>
    <w:p w14:paraId="7CE8DA85" w14:textId="1DE405AC" w:rsidR="00332545" w:rsidRDefault="00332545" w:rsidP="002C2156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авила подготовки и кодирования информации задаются системным администратором в полуавтоматическом режиме с помощью ПО АРМ путем создания сеансов </w:t>
      </w:r>
      <w:r w:rsidR="00312CDD">
        <w:rPr>
          <w:rFonts w:cs="Times New Roman"/>
          <w:szCs w:val="28"/>
        </w:rPr>
        <w:t>передачи данных</w:t>
      </w:r>
      <w:r>
        <w:rPr>
          <w:rFonts w:cs="Times New Roman"/>
          <w:szCs w:val="28"/>
        </w:rPr>
        <w:t xml:space="preserve"> и передачи ключей, которым автоматически присваивается уникальный </w:t>
      </w:r>
      <w:r>
        <w:rPr>
          <w:rFonts w:cs="Times New Roman"/>
          <w:szCs w:val="28"/>
          <w:lang w:val="en-US"/>
        </w:rPr>
        <w:t>ID</w:t>
      </w:r>
      <w:r>
        <w:rPr>
          <w:rFonts w:cs="Times New Roman"/>
          <w:szCs w:val="28"/>
        </w:rPr>
        <w:t>.</w:t>
      </w:r>
    </w:p>
    <w:p w14:paraId="62FEAC28" w14:textId="0845E54D" w:rsidR="008753B9" w:rsidRDefault="008753B9" w:rsidP="008753B9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формация представляется через веб-интерфейс АРМ.</w:t>
      </w:r>
    </w:p>
    <w:p w14:paraId="5F1F5365" w14:textId="77777777" w:rsidR="008753B9" w:rsidRDefault="008753B9" w:rsidP="008753B9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рядок внесения изменений информации описан в документах:</w:t>
      </w:r>
    </w:p>
    <w:p w14:paraId="4FCF33DD" w14:textId="77777777" w:rsidR="008753B9" w:rsidRPr="00265CDB" w:rsidRDefault="008753B9" w:rsidP="008753B9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по организации сопровождения;</w:t>
      </w:r>
    </w:p>
    <w:p w14:paraId="5B058DE2" w14:textId="77777777" w:rsidR="008753B9" w:rsidRPr="00265CDB" w:rsidRDefault="008753B9" w:rsidP="008753B9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пользователя;</w:t>
      </w:r>
    </w:p>
    <w:p w14:paraId="7F2106D1" w14:textId="320A8EFE" w:rsidR="008753B9" w:rsidRDefault="008753B9" w:rsidP="008753B9">
      <w:pPr>
        <w:pStyle w:val="af1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265CDB">
        <w:rPr>
          <w:rFonts w:cs="Times New Roman"/>
          <w:szCs w:val="28"/>
        </w:rPr>
        <w:t>Руководство системного программиста.</w:t>
      </w:r>
    </w:p>
    <w:p w14:paraId="3307AF95" w14:textId="606B1EC2" w:rsidR="0012755C" w:rsidRPr="00D32514" w:rsidRDefault="00835C23" w:rsidP="0012755C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Описанные далее </w:t>
      </w:r>
      <w:r w:rsidR="00A215E1">
        <w:rPr>
          <w:rFonts w:cs="Times New Roman"/>
          <w:szCs w:val="28"/>
        </w:rPr>
        <w:t xml:space="preserve">БД находятся на </w:t>
      </w:r>
      <w:r w:rsidR="001A36AA">
        <w:rPr>
          <w:rFonts w:cs="Times New Roman"/>
          <w:szCs w:val="28"/>
        </w:rPr>
        <w:t xml:space="preserve">единой </w:t>
      </w:r>
      <w:r w:rsidR="00A215E1">
        <w:rPr>
          <w:rFonts w:cs="Times New Roman"/>
          <w:szCs w:val="28"/>
        </w:rPr>
        <w:t xml:space="preserve">отдельной ВМ </w:t>
      </w:r>
      <w:r>
        <w:rPr>
          <w:rFonts w:cs="Times New Roman"/>
          <w:szCs w:val="28"/>
        </w:rPr>
        <w:t>«</w:t>
      </w:r>
      <w:r w:rsidRPr="00835C23">
        <w:rPr>
          <w:rFonts w:cs="Times New Roman"/>
          <w:szCs w:val="28"/>
        </w:rPr>
        <w:t>postgres</w:t>
      </w:r>
      <w:r w:rsidR="0045094D">
        <w:rPr>
          <w:rFonts w:cs="Times New Roman"/>
          <w:szCs w:val="28"/>
        </w:rPr>
        <w:t>-</w:t>
      </w:r>
      <w:r w:rsidR="0045094D"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>»</w:t>
      </w:r>
      <w:r w:rsidR="00096286">
        <w:rPr>
          <w:rFonts w:cs="Times New Roman"/>
          <w:szCs w:val="28"/>
        </w:rPr>
        <w:t xml:space="preserve"> </w:t>
      </w:r>
      <w:r w:rsidR="00096286" w:rsidRPr="000E2E9E">
        <w:rPr>
          <w:rFonts w:cs="Times New Roman"/>
          <w:szCs w:val="28"/>
        </w:rPr>
        <w:t>(</w:t>
      </w:r>
      <w:r w:rsidR="00096286">
        <w:rPr>
          <w:rFonts w:cs="Times New Roman"/>
          <w:szCs w:val="28"/>
        </w:rPr>
        <w:t xml:space="preserve">где </w:t>
      </w:r>
      <w:r w:rsidR="00096286">
        <w:rPr>
          <w:rFonts w:cs="Times New Roman"/>
          <w:szCs w:val="28"/>
          <w:lang w:val="en-US"/>
        </w:rPr>
        <w:t>N</w:t>
      </w:r>
      <w:r w:rsidR="00096286" w:rsidRPr="000E2E9E">
        <w:rPr>
          <w:rFonts w:cs="Times New Roman"/>
          <w:szCs w:val="28"/>
        </w:rPr>
        <w:t xml:space="preserve"> - </w:t>
      </w:r>
      <w:r w:rsidR="00096286">
        <w:rPr>
          <w:rFonts w:cs="Times New Roman"/>
          <w:szCs w:val="28"/>
        </w:rPr>
        <w:t>номер ЦУМа</w:t>
      </w:r>
      <w:r w:rsidR="00096286" w:rsidRPr="000E2E9E">
        <w:rPr>
          <w:rFonts w:cs="Times New Roman"/>
          <w:szCs w:val="28"/>
        </w:rPr>
        <w:t>)</w:t>
      </w:r>
      <w:r w:rsidR="00987184">
        <w:rPr>
          <w:rFonts w:cs="Times New Roman"/>
          <w:szCs w:val="28"/>
        </w:rPr>
        <w:t xml:space="preserve"> с установленной</w:t>
      </w:r>
      <w:r>
        <w:rPr>
          <w:rFonts w:cs="Times New Roman"/>
          <w:szCs w:val="28"/>
        </w:rPr>
        <w:t xml:space="preserve"> </w:t>
      </w:r>
      <w:r w:rsidR="00A215E1">
        <w:rPr>
          <w:rFonts w:cs="Times New Roman"/>
          <w:szCs w:val="28"/>
          <w:lang w:val="en-US"/>
        </w:rPr>
        <w:t>PostgreSQL</w:t>
      </w:r>
      <w:r w:rsidR="0012755C">
        <w:rPr>
          <w:rFonts w:cs="Times New Roman"/>
          <w:szCs w:val="28"/>
        </w:rPr>
        <w:t>.</w:t>
      </w:r>
      <w:r w:rsidR="00D32514">
        <w:rPr>
          <w:rFonts w:cs="Times New Roman"/>
          <w:szCs w:val="28"/>
        </w:rPr>
        <w:t xml:space="preserve"> Базы данных </w:t>
      </w:r>
      <w:r w:rsidR="00D32514">
        <w:rPr>
          <w:rFonts w:cs="Times New Roman"/>
          <w:szCs w:val="28"/>
          <w:lang w:val="en-US"/>
        </w:rPr>
        <w:t>DNS</w:t>
      </w:r>
      <w:r w:rsidR="00D32514" w:rsidRPr="00D32514">
        <w:rPr>
          <w:rFonts w:cs="Times New Roman"/>
          <w:szCs w:val="28"/>
        </w:rPr>
        <w:t xml:space="preserve"> </w:t>
      </w:r>
      <w:r w:rsidR="00D32514">
        <w:rPr>
          <w:rFonts w:cs="Times New Roman"/>
          <w:szCs w:val="28"/>
        </w:rPr>
        <w:t xml:space="preserve">и </w:t>
      </w:r>
      <w:r w:rsidR="00D32514">
        <w:rPr>
          <w:rFonts w:cs="Times New Roman"/>
          <w:szCs w:val="28"/>
          <w:lang w:val="en-US"/>
        </w:rPr>
        <w:t>DHCP</w:t>
      </w:r>
      <w:r w:rsidR="00D32514" w:rsidRPr="00D32514">
        <w:rPr>
          <w:rFonts w:cs="Times New Roman"/>
          <w:szCs w:val="28"/>
        </w:rPr>
        <w:t xml:space="preserve"> </w:t>
      </w:r>
      <w:r w:rsidR="00D32514">
        <w:rPr>
          <w:rFonts w:cs="Times New Roman"/>
          <w:szCs w:val="28"/>
        </w:rPr>
        <w:t>не требуют изменений в процессе эксплуатации.</w:t>
      </w:r>
    </w:p>
    <w:p w14:paraId="3A826A63" w14:textId="77777777" w:rsidR="00C97364" w:rsidRDefault="00C97364" w:rsidP="0012755C">
      <w:pPr>
        <w:ind w:firstLine="709"/>
        <w:jc w:val="both"/>
        <w:rPr>
          <w:rFonts w:cs="Times New Roman"/>
          <w:szCs w:val="28"/>
        </w:rPr>
      </w:pPr>
    </w:p>
    <w:p w14:paraId="612A2E25" w14:textId="6AC8CA86" w:rsidR="002106B9" w:rsidRPr="002106B9" w:rsidRDefault="002106B9" w:rsidP="000C671B">
      <w:pPr>
        <w:pStyle w:val="tdtoccaptionlevel3"/>
      </w:pPr>
      <w:r w:rsidRPr="002106B9">
        <w:t>Таблицы</w:t>
      </w:r>
      <w:r w:rsidR="0012755C">
        <w:t xml:space="preserve"> БД</w:t>
      </w:r>
      <w:r w:rsidRPr="002106B9">
        <w:t xml:space="preserve"> ПО АРМ.</w:t>
      </w:r>
    </w:p>
    <w:p w14:paraId="1B19F7D1" w14:textId="330FC9CC" w:rsidR="002255E4" w:rsidRDefault="002255E4" w:rsidP="00993F5D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Таблицы </w:t>
      </w:r>
      <w:r w:rsidR="004261F8" w:rsidRPr="00D76C7D">
        <w:rPr>
          <w:rFonts w:cs="Times New Roman"/>
          <w:szCs w:val="28"/>
        </w:rPr>
        <w:t>БД</w:t>
      </w:r>
      <w:r w:rsidR="007805D4" w:rsidRPr="00D76C7D">
        <w:rPr>
          <w:rFonts w:cs="Times New Roman"/>
          <w:szCs w:val="28"/>
        </w:rPr>
        <w:t xml:space="preserve"> «arm» </w:t>
      </w:r>
      <w:r w:rsidR="00F941D5" w:rsidRPr="00D76C7D">
        <w:rPr>
          <w:rFonts w:cs="Times New Roman"/>
          <w:szCs w:val="28"/>
        </w:rPr>
        <w:t xml:space="preserve">ПО </w:t>
      </w:r>
      <w:r w:rsidRPr="00D76C7D">
        <w:rPr>
          <w:rFonts w:cs="Times New Roman"/>
          <w:szCs w:val="28"/>
        </w:rPr>
        <w:t xml:space="preserve">АРМ представляют собой хранилище объектов системы </w:t>
      </w:r>
      <w:r w:rsidRPr="00D76C7D">
        <w:rPr>
          <w:rFonts w:cs="Times New Roman"/>
          <w:szCs w:val="28"/>
          <w:lang w:val="en-US"/>
        </w:rPr>
        <w:t>DJANGO</w:t>
      </w:r>
      <w:r w:rsidRPr="002255E4">
        <w:rPr>
          <w:rFonts w:cs="Times New Roman"/>
          <w:szCs w:val="28"/>
        </w:rPr>
        <w:t xml:space="preserve"> (</w:t>
      </w:r>
      <w:hyperlink r:id="rId11" w:history="1">
        <w:r w:rsidR="00B65C7D" w:rsidRPr="002255E4">
          <w:rPr>
            <w:rStyle w:val="ae"/>
            <w:rFonts w:cs="Times New Roman"/>
            <w:szCs w:val="28"/>
          </w:rPr>
          <w:t>https://www.djangoproject.com</w:t>
        </w:r>
      </w:hyperlink>
      <w:r w:rsidR="00B65C7D" w:rsidRPr="00B65C7D">
        <w:rPr>
          <w:rFonts w:cs="Times New Roman"/>
          <w:szCs w:val="28"/>
        </w:rPr>
        <w:t>)</w:t>
      </w:r>
      <w:r w:rsidR="00115A54">
        <w:rPr>
          <w:rFonts w:cs="Times New Roman"/>
          <w:szCs w:val="28"/>
        </w:rPr>
        <w:t>:</w:t>
      </w:r>
    </w:p>
    <w:p w14:paraId="12A11E85" w14:textId="15BDBB22" w:rsidR="00115A54" w:rsidRPr="00115A54" w:rsidRDefault="00115A54" w:rsidP="00B264D4">
      <w:pPr>
        <w:pStyle w:val="af1"/>
        <w:numPr>
          <w:ilvl w:val="0"/>
          <w:numId w:val="23"/>
        </w:numPr>
        <w:jc w:val="both"/>
        <w:rPr>
          <w:rFonts w:cs="Times New Roman"/>
          <w:b/>
          <w:bCs/>
          <w:szCs w:val="28"/>
        </w:rPr>
      </w:pPr>
      <w:r w:rsidRPr="00115A54">
        <w:rPr>
          <w:rFonts w:cs="Times New Roman"/>
          <w:szCs w:val="28"/>
        </w:rPr>
        <w:t xml:space="preserve">Таблица администраторов АРМ, в основном соответствует пользователям из </w:t>
      </w:r>
      <w:r w:rsidRPr="00115A54">
        <w:rPr>
          <w:rFonts w:cs="Times New Roman"/>
          <w:szCs w:val="28"/>
          <w:lang w:val="en-US"/>
        </w:rPr>
        <w:t>LDAP</w:t>
      </w:r>
      <w:r w:rsidRPr="00115A54">
        <w:rPr>
          <w:rFonts w:cs="Times New Roman"/>
          <w:szCs w:val="28"/>
        </w:rPr>
        <w:t>.</w:t>
      </w:r>
    </w:p>
    <w:p w14:paraId="32C593BA" w14:textId="2089B278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ccounts_customuser</w:t>
      </w:r>
    </w:p>
    <w:p w14:paraId="60C112D8" w14:textId="690DEA1D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</w:t>
      </w:r>
      <w:r w:rsidR="00891902" w:rsidRPr="007805D4">
        <w:rPr>
          <w:rFonts w:cs="Times New Roman"/>
          <w:szCs w:val="28"/>
          <w:lang w:val="en-US"/>
        </w:rPr>
        <w:t xml:space="preserve"> </w:t>
      </w:r>
      <w:r w:rsidR="00891902" w:rsidRPr="00780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69FCE539" w14:textId="38AEA5B1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-</w:t>
      </w:r>
      <w:r w:rsidR="00115A54" w:rsidRPr="007805D4">
        <w:rPr>
          <w:rFonts w:cs="Times New Roman"/>
          <w:szCs w:val="28"/>
          <w:lang w:val="en-US"/>
        </w:rPr>
        <w:t>--------</w:t>
      </w:r>
      <w:r w:rsidRPr="002255E4">
        <w:rPr>
          <w:rFonts w:cs="Times New Roman"/>
          <w:szCs w:val="28"/>
          <w:lang w:val="en-US"/>
        </w:rPr>
        <w:t>+-------------------------</w:t>
      </w:r>
    </w:p>
    <w:p w14:paraId="25F2A61B" w14:textId="3793A524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</w:t>
      </w:r>
      <w:r w:rsidR="00115A54" w:rsidRPr="007805D4">
        <w:rPr>
          <w:rFonts w:cs="Times New Roman"/>
          <w:szCs w:val="28"/>
          <w:lang w:val="en-US"/>
        </w:rPr>
        <w:tab/>
      </w:r>
      <w:r w:rsidR="00115A54" w:rsidRPr="00780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68DB30F3" w14:textId="36333324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assword     </w:t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BF1BDA2" w14:textId="0B8E74B0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ast_login   </w:t>
      </w:r>
      <w:r w:rsidR="00115A54">
        <w:rPr>
          <w:rFonts w:cs="Times New Roman"/>
          <w:szCs w:val="28"/>
          <w:lang w:val="en-US"/>
        </w:rPr>
        <w:tab/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4404C425" w14:textId="1F175BC8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superuser </w:t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05E5A68C" w14:textId="0E066E19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first_name   </w:t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632F9F0" w14:textId="27BA7F7D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ast_name    </w:t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CAB450D" w14:textId="443DCAB2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email        </w:t>
      </w:r>
      <w:r w:rsidR="00115A54">
        <w:rPr>
          <w:rFonts w:cs="Times New Roman"/>
          <w:szCs w:val="28"/>
          <w:lang w:val="en-US"/>
        </w:rPr>
        <w:tab/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184EDE5" w14:textId="3D36A35B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staff     </w:t>
      </w:r>
      <w:r w:rsidR="00115A54">
        <w:rPr>
          <w:rFonts w:cs="Times New Roman"/>
          <w:szCs w:val="28"/>
          <w:lang w:val="en-US"/>
        </w:rPr>
        <w:tab/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73A752DD" w14:textId="67141D79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active    </w:t>
      </w:r>
      <w:r w:rsidR="00115A54">
        <w:rPr>
          <w:rFonts w:cs="Times New Roman"/>
          <w:szCs w:val="28"/>
          <w:lang w:val="en-US"/>
        </w:rPr>
        <w:tab/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7522DEF8" w14:textId="7A8DEBFA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ate_joined</w:t>
      </w:r>
      <w:r w:rsidR="00115A54" w:rsidRPr="00115A54">
        <w:rPr>
          <w:rFonts w:cs="Times New Roman"/>
          <w:szCs w:val="28"/>
          <w:lang w:val="en-US"/>
        </w:rPr>
        <w:t xml:space="preserve"> </w:t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55D0C581" w14:textId="45EC9EA5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name     </w:t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535D7FB" w14:textId="071987ED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ainer    </w:t>
      </w:r>
      <w:r w:rsidR="00115A54">
        <w:rPr>
          <w:rFonts w:cs="Times New Roman"/>
          <w:szCs w:val="28"/>
          <w:lang w:val="en-US"/>
        </w:rPr>
        <w:tab/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3DAB8429" w14:textId="45E91135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          </w:t>
      </w:r>
      <w:r w:rsidR="00115A54">
        <w:rPr>
          <w:rFonts w:cs="Times New Roman"/>
          <w:szCs w:val="28"/>
          <w:lang w:val="en-US"/>
        </w:rPr>
        <w:tab/>
      </w:r>
      <w:r w:rsidR="00115A5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7F9F9C6" w14:textId="2C684119" w:rsidR="002255E4" w:rsidRPr="002255E4" w:rsidRDefault="002255E4" w:rsidP="00993F5D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 settings</w:t>
      </w:r>
      <w:r w:rsidRPr="002255E4">
        <w:rPr>
          <w:rFonts w:cs="Times New Roman"/>
          <w:szCs w:val="28"/>
        </w:rPr>
        <w:t xml:space="preserve">     </w:t>
      </w:r>
      <w:r w:rsidR="00115A54">
        <w:rPr>
          <w:rFonts w:cs="Times New Roman"/>
          <w:szCs w:val="28"/>
        </w:rPr>
        <w:tab/>
      </w:r>
      <w:r w:rsidR="00115A54">
        <w:rPr>
          <w:rFonts w:cs="Times New Roman"/>
          <w:szCs w:val="28"/>
        </w:rPr>
        <w:tab/>
      </w:r>
      <w:r w:rsidRPr="002255E4">
        <w:rPr>
          <w:rFonts w:cs="Times New Roman"/>
          <w:szCs w:val="28"/>
        </w:rPr>
        <w:t xml:space="preserve">| </w:t>
      </w:r>
      <w:r w:rsidRPr="002255E4">
        <w:rPr>
          <w:rFonts w:cs="Times New Roman"/>
          <w:szCs w:val="28"/>
          <w:lang w:val="en-US"/>
        </w:rPr>
        <w:t>character</w:t>
      </w:r>
      <w:r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  <w:lang w:val="en-US"/>
        </w:rPr>
        <w:t>varying</w:t>
      </w:r>
    </w:p>
    <w:p w14:paraId="4BF01BD0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b/>
          <w:bCs/>
          <w:szCs w:val="28"/>
        </w:rPr>
      </w:pPr>
    </w:p>
    <w:p w14:paraId="0AAB4C56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689C32DE" w14:textId="180E3205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</w:t>
      </w:r>
      <w:r w:rsidR="002255E4" w:rsidRPr="002255E4">
        <w:rPr>
          <w:rFonts w:cs="Times New Roman"/>
          <w:szCs w:val="28"/>
          <w:lang w:val="en-US"/>
        </w:rPr>
        <w:t xml:space="preserve">assword – </w:t>
      </w:r>
      <w:r w:rsidR="002255E4" w:rsidRPr="002255E4">
        <w:rPr>
          <w:rFonts w:cs="Times New Roman"/>
          <w:szCs w:val="28"/>
        </w:rPr>
        <w:t>зашифрованный пароль</w:t>
      </w:r>
    </w:p>
    <w:p w14:paraId="4B584E42" w14:textId="17099552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</w:t>
      </w:r>
      <w:r w:rsidR="002255E4" w:rsidRPr="002255E4">
        <w:rPr>
          <w:rFonts w:cs="Times New Roman"/>
          <w:szCs w:val="28"/>
          <w:lang w:val="en-US"/>
        </w:rPr>
        <w:t>ast</w:t>
      </w:r>
      <w:r w:rsidR="002255E4" w:rsidRPr="002255E4">
        <w:rPr>
          <w:rFonts w:cs="Times New Roman"/>
          <w:szCs w:val="28"/>
        </w:rPr>
        <w:t>_</w:t>
      </w:r>
      <w:r w:rsidR="002255E4" w:rsidRPr="002255E4">
        <w:rPr>
          <w:rFonts w:cs="Times New Roman"/>
          <w:szCs w:val="28"/>
          <w:lang w:val="en-US"/>
        </w:rPr>
        <w:t>login</w:t>
      </w:r>
      <w:r w:rsidR="002255E4" w:rsidRPr="002255E4">
        <w:rPr>
          <w:rFonts w:cs="Times New Roman"/>
          <w:szCs w:val="28"/>
        </w:rPr>
        <w:t xml:space="preserve"> </w:t>
      </w:r>
      <w:r w:rsidR="00043191" w:rsidRPr="002255E4">
        <w:rPr>
          <w:rFonts w:cs="Times New Roman"/>
          <w:szCs w:val="28"/>
        </w:rPr>
        <w:t>–</w:t>
      </w:r>
      <w:r w:rsidR="002255E4" w:rsidRPr="002255E4">
        <w:rPr>
          <w:rFonts w:cs="Times New Roman"/>
          <w:szCs w:val="28"/>
        </w:rPr>
        <w:t xml:space="preserve"> дата последнего захода</w:t>
      </w:r>
    </w:p>
    <w:p w14:paraId="15BF0B20" w14:textId="1B21F75C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</w:t>
      </w:r>
      <w:r w:rsidR="002255E4" w:rsidRPr="002255E4">
        <w:rPr>
          <w:rFonts w:cs="Times New Roman"/>
          <w:szCs w:val="28"/>
          <w:lang w:val="en-US"/>
        </w:rPr>
        <w:t>s</w:t>
      </w:r>
      <w:r w:rsidR="002255E4" w:rsidRPr="002255E4">
        <w:rPr>
          <w:rFonts w:cs="Times New Roman"/>
          <w:szCs w:val="28"/>
        </w:rPr>
        <w:t>_</w:t>
      </w:r>
      <w:r w:rsidR="002255E4" w:rsidRPr="002255E4">
        <w:rPr>
          <w:rFonts w:cs="Times New Roman"/>
          <w:szCs w:val="28"/>
          <w:lang w:val="en-US"/>
        </w:rPr>
        <w:t>superuser</w:t>
      </w:r>
      <w:r w:rsidR="002255E4" w:rsidRPr="002255E4">
        <w:rPr>
          <w:rFonts w:cs="Times New Roman"/>
          <w:szCs w:val="28"/>
        </w:rPr>
        <w:t xml:space="preserve"> – является ли пользователь с правами на все действия</w:t>
      </w:r>
    </w:p>
    <w:p w14:paraId="5D1A9999" w14:textId="0B8FCBFD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f</w:t>
      </w:r>
      <w:r w:rsidR="002255E4" w:rsidRPr="002255E4">
        <w:rPr>
          <w:rFonts w:cs="Times New Roman"/>
          <w:szCs w:val="28"/>
          <w:lang w:val="en-US"/>
        </w:rPr>
        <w:t xml:space="preserve">irst_name – </w:t>
      </w:r>
      <w:r w:rsidR="002255E4" w:rsidRPr="002255E4">
        <w:rPr>
          <w:rFonts w:cs="Times New Roman"/>
          <w:szCs w:val="28"/>
        </w:rPr>
        <w:t>имя</w:t>
      </w:r>
    </w:p>
    <w:p w14:paraId="60836DA7" w14:textId="3410426E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l</w:t>
      </w:r>
      <w:r w:rsidR="002255E4" w:rsidRPr="002255E4">
        <w:rPr>
          <w:rFonts w:cs="Times New Roman"/>
          <w:szCs w:val="28"/>
          <w:lang w:val="en-US"/>
        </w:rPr>
        <w:t xml:space="preserve">ast_name – </w:t>
      </w:r>
      <w:r w:rsidR="002255E4" w:rsidRPr="002255E4">
        <w:rPr>
          <w:rFonts w:cs="Times New Roman"/>
          <w:szCs w:val="28"/>
        </w:rPr>
        <w:t>фамилия</w:t>
      </w:r>
    </w:p>
    <w:p w14:paraId="2D128F2A" w14:textId="6C306CC3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</w:t>
      </w:r>
      <w:r w:rsidR="002255E4" w:rsidRPr="002255E4">
        <w:rPr>
          <w:rFonts w:cs="Times New Roman"/>
          <w:szCs w:val="28"/>
          <w:lang w:val="en-US"/>
        </w:rPr>
        <w:t xml:space="preserve">mail – </w:t>
      </w:r>
      <w:r w:rsidR="002255E4" w:rsidRPr="002255E4">
        <w:rPr>
          <w:rFonts w:cs="Times New Roman"/>
          <w:szCs w:val="28"/>
        </w:rPr>
        <w:t>почта</w:t>
      </w:r>
    </w:p>
    <w:p w14:paraId="3C0AFC86" w14:textId="0231C90B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</w:t>
      </w:r>
      <w:r w:rsidR="002255E4" w:rsidRPr="002255E4">
        <w:rPr>
          <w:rFonts w:cs="Times New Roman"/>
          <w:szCs w:val="28"/>
          <w:lang w:val="en-US"/>
        </w:rPr>
        <w:t>s</w:t>
      </w:r>
      <w:r w:rsidR="002255E4" w:rsidRPr="002255E4">
        <w:rPr>
          <w:rFonts w:cs="Times New Roman"/>
          <w:szCs w:val="28"/>
        </w:rPr>
        <w:t>_</w:t>
      </w:r>
      <w:r w:rsidR="002255E4" w:rsidRPr="002255E4">
        <w:rPr>
          <w:rFonts w:cs="Times New Roman"/>
          <w:szCs w:val="28"/>
          <w:lang w:val="en-US"/>
        </w:rPr>
        <w:t>staff</w:t>
      </w:r>
      <w:r w:rsidR="002255E4" w:rsidRPr="002255E4">
        <w:rPr>
          <w:rFonts w:cs="Times New Roman"/>
          <w:szCs w:val="28"/>
        </w:rPr>
        <w:t xml:space="preserve"> – может ли зайти в административный интерфейс </w:t>
      </w:r>
      <w:r w:rsidR="002255E4" w:rsidRPr="002255E4">
        <w:rPr>
          <w:rFonts w:cs="Times New Roman"/>
          <w:szCs w:val="28"/>
          <w:lang w:val="en-US"/>
        </w:rPr>
        <w:t>django</w:t>
      </w:r>
    </w:p>
    <w:p w14:paraId="0C867859" w14:textId="00550D2A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</w:t>
      </w:r>
      <w:r w:rsidR="002255E4" w:rsidRPr="002255E4">
        <w:rPr>
          <w:rFonts w:cs="Times New Roman"/>
          <w:szCs w:val="28"/>
          <w:lang w:val="en-US"/>
        </w:rPr>
        <w:t>s</w:t>
      </w:r>
      <w:r w:rsidR="002255E4" w:rsidRPr="002255E4">
        <w:rPr>
          <w:rFonts w:cs="Times New Roman"/>
          <w:szCs w:val="28"/>
        </w:rPr>
        <w:t>_</w:t>
      </w:r>
      <w:r w:rsidR="002255E4" w:rsidRPr="002255E4">
        <w:rPr>
          <w:rFonts w:cs="Times New Roman"/>
          <w:szCs w:val="28"/>
          <w:lang w:val="en-US"/>
        </w:rPr>
        <w:t>active</w:t>
      </w:r>
      <w:r w:rsidR="002255E4" w:rsidRPr="002255E4">
        <w:rPr>
          <w:rFonts w:cs="Times New Roman"/>
          <w:szCs w:val="28"/>
        </w:rPr>
        <w:t xml:space="preserve"> – не заблокирован ли пользователь</w:t>
      </w:r>
    </w:p>
    <w:p w14:paraId="1DC3B5BE" w14:textId="0209C5A6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</w:t>
      </w:r>
      <w:r w:rsidR="002255E4" w:rsidRPr="002255E4">
        <w:rPr>
          <w:rFonts w:cs="Times New Roman"/>
          <w:szCs w:val="28"/>
          <w:lang w:val="en-US"/>
        </w:rPr>
        <w:t>ate</w:t>
      </w:r>
      <w:r w:rsidR="002255E4" w:rsidRPr="002255E4">
        <w:rPr>
          <w:rFonts w:cs="Times New Roman"/>
          <w:szCs w:val="28"/>
        </w:rPr>
        <w:t>_</w:t>
      </w:r>
      <w:r w:rsidR="002255E4" w:rsidRPr="002255E4">
        <w:rPr>
          <w:rFonts w:cs="Times New Roman"/>
          <w:szCs w:val="28"/>
          <w:lang w:val="en-US"/>
        </w:rPr>
        <w:t>joined</w:t>
      </w:r>
      <w:r w:rsidR="002255E4" w:rsidRPr="002255E4">
        <w:rPr>
          <w:rFonts w:cs="Times New Roman"/>
          <w:szCs w:val="28"/>
        </w:rPr>
        <w:t xml:space="preserve"> – дата заведения пользователя в системе</w:t>
      </w:r>
    </w:p>
    <w:p w14:paraId="781FF178" w14:textId="561EE592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</w:t>
      </w:r>
      <w:r w:rsidR="002255E4" w:rsidRPr="002255E4">
        <w:rPr>
          <w:rFonts w:cs="Times New Roman"/>
          <w:szCs w:val="28"/>
          <w:lang w:val="en-US"/>
        </w:rPr>
        <w:t xml:space="preserve">sername – </w:t>
      </w:r>
      <w:r w:rsidR="002255E4" w:rsidRPr="002255E4">
        <w:rPr>
          <w:rFonts w:cs="Times New Roman"/>
          <w:szCs w:val="28"/>
        </w:rPr>
        <w:t>логин пользователя</w:t>
      </w:r>
    </w:p>
    <w:p w14:paraId="7C7F7250" w14:textId="6A332072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="002255E4" w:rsidRPr="002255E4">
        <w:rPr>
          <w:rFonts w:cs="Times New Roman"/>
          <w:szCs w:val="28"/>
          <w:lang w:val="en-US"/>
        </w:rPr>
        <w:t>ontainer</w:t>
      </w:r>
      <w:r w:rsidR="002255E4" w:rsidRPr="002255E4">
        <w:rPr>
          <w:rFonts w:cs="Times New Roman"/>
          <w:szCs w:val="28"/>
        </w:rPr>
        <w:t xml:space="preserve"> – заведен ли дня него ключевой контейнер</w:t>
      </w:r>
    </w:p>
    <w:p w14:paraId="405172A7" w14:textId="0944040D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k</w:t>
      </w:r>
      <w:r w:rsidR="002255E4" w:rsidRPr="002255E4">
        <w:rPr>
          <w:rFonts w:cs="Times New Roman"/>
          <w:szCs w:val="28"/>
          <w:lang w:val="en-US"/>
        </w:rPr>
        <w:t xml:space="preserve">ey </w:t>
      </w:r>
      <w:r w:rsidR="00043191" w:rsidRPr="002255E4">
        <w:rPr>
          <w:rFonts w:cs="Times New Roman"/>
          <w:szCs w:val="28"/>
        </w:rPr>
        <w:t>–</w:t>
      </w:r>
      <w:r w:rsidR="002255E4" w:rsidRPr="002255E4">
        <w:rPr>
          <w:rFonts w:cs="Times New Roman"/>
          <w:szCs w:val="28"/>
          <w:lang w:val="en-US"/>
        </w:rPr>
        <w:t xml:space="preserve"> </w:t>
      </w:r>
      <w:r w:rsidR="002255E4" w:rsidRPr="002255E4">
        <w:rPr>
          <w:rFonts w:cs="Times New Roman"/>
          <w:szCs w:val="28"/>
        </w:rPr>
        <w:t>ключ</w:t>
      </w:r>
    </w:p>
    <w:p w14:paraId="0FA859CC" w14:textId="4608D0F3" w:rsidR="002255E4" w:rsidRPr="002255E4" w:rsidRDefault="007C25EF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 w:rsidR="002255E4" w:rsidRPr="002255E4">
        <w:rPr>
          <w:rFonts w:cs="Times New Roman"/>
          <w:szCs w:val="28"/>
          <w:lang w:val="en-US"/>
        </w:rPr>
        <w:t>ettings</w:t>
      </w:r>
      <w:r w:rsidR="002255E4" w:rsidRPr="002255E4">
        <w:rPr>
          <w:rFonts w:cs="Times New Roman"/>
          <w:szCs w:val="28"/>
        </w:rPr>
        <w:t xml:space="preserve"> – </w:t>
      </w:r>
      <w:r w:rsidR="000608FF" w:rsidRPr="000608FF">
        <w:rPr>
          <w:rFonts w:cs="Times New Roman"/>
          <w:szCs w:val="28"/>
          <w:lang w:val="en-US"/>
        </w:rPr>
        <w:t xml:space="preserve">JSON </w:t>
      </w:r>
      <w:r w:rsidR="002255E4" w:rsidRPr="002255E4">
        <w:rPr>
          <w:rFonts w:cs="Times New Roman"/>
          <w:szCs w:val="28"/>
        </w:rPr>
        <w:t>строка настроек пользователя</w:t>
      </w:r>
    </w:p>
    <w:p w14:paraId="611368A3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70E6D702" w14:textId="656B7091" w:rsidR="00B264D4" w:rsidRPr="00B264D4" w:rsidRDefault="00B264D4" w:rsidP="00B264D4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B264D4">
        <w:rPr>
          <w:rFonts w:cs="Times New Roman"/>
          <w:szCs w:val="28"/>
        </w:rPr>
        <w:t>Таблица для описания групп пользователей</w:t>
      </w:r>
    </w:p>
    <w:p w14:paraId="40A22981" w14:textId="77FE4696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ccounts_customuser_groups</w:t>
      </w:r>
    </w:p>
    <w:p w14:paraId="281F101C" w14:textId="6A3CBE4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</w:t>
      </w:r>
      <w:r w:rsidR="00B264D4" w:rsidRPr="00680109">
        <w:rPr>
          <w:rFonts w:cs="Times New Roman"/>
          <w:szCs w:val="28"/>
          <w:lang w:val="en-US"/>
        </w:rPr>
        <w:t xml:space="preserve"> </w:t>
      </w:r>
      <w:r w:rsidR="00B264D4" w:rsidRPr="0068010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</w:t>
      </w:r>
    </w:p>
    <w:p w14:paraId="4AB9B845" w14:textId="05C737E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--</w:t>
      </w:r>
      <w:r w:rsidR="00B264D4" w:rsidRPr="00680109">
        <w:rPr>
          <w:rFonts w:cs="Times New Roman"/>
          <w:szCs w:val="28"/>
          <w:lang w:val="en-US"/>
        </w:rPr>
        <w:t>-------</w:t>
      </w:r>
      <w:r w:rsidRPr="002255E4">
        <w:rPr>
          <w:rFonts w:cs="Times New Roman"/>
          <w:szCs w:val="28"/>
          <w:lang w:val="en-US"/>
        </w:rPr>
        <w:t>+----------</w:t>
      </w:r>
    </w:p>
    <w:p w14:paraId="51DF0E73" w14:textId="4F2734D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</w:t>
      </w:r>
      <w:r w:rsidR="00B264D4">
        <w:rPr>
          <w:rFonts w:cs="Times New Roman"/>
          <w:szCs w:val="28"/>
          <w:lang w:val="en-US"/>
        </w:rPr>
        <w:tab/>
      </w:r>
      <w:r w:rsidR="00B264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753A3461" w14:textId="2E241F09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ustomuser_id </w:t>
      </w:r>
      <w:r w:rsidR="00B264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4F86EF0" w14:textId="3AC775C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roup_id      </w:t>
      </w:r>
      <w:r w:rsidR="00B264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9C4D736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44E754C1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79AB429B" w14:textId="7CE35FE9" w:rsidR="002255E4" w:rsidRPr="002255E4" w:rsidRDefault="00680109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="002255E4" w:rsidRPr="002255E4">
        <w:rPr>
          <w:rFonts w:cs="Times New Roman"/>
          <w:szCs w:val="28"/>
        </w:rPr>
        <w:t>ustomer_</w:t>
      </w:r>
      <w:r w:rsidR="002255E4" w:rsidRPr="002255E4">
        <w:rPr>
          <w:rFonts w:cs="Times New Roman"/>
          <w:szCs w:val="28"/>
          <w:lang w:val="en-US"/>
        </w:rPr>
        <w:t xml:space="preserve">id – </w:t>
      </w:r>
      <w:r w:rsidR="002255E4" w:rsidRPr="002255E4">
        <w:rPr>
          <w:rFonts w:cs="Times New Roman"/>
          <w:szCs w:val="28"/>
        </w:rPr>
        <w:t>идентификатор пользователя</w:t>
      </w:r>
    </w:p>
    <w:p w14:paraId="3A2733FD" w14:textId="669ABCC0" w:rsidR="002255E4" w:rsidRPr="002255E4" w:rsidRDefault="00680109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g</w:t>
      </w:r>
      <w:r w:rsidR="002255E4" w:rsidRPr="002255E4">
        <w:rPr>
          <w:rFonts w:cs="Times New Roman"/>
          <w:szCs w:val="28"/>
          <w:lang w:val="en-US"/>
        </w:rPr>
        <w:t xml:space="preserve">roup_id – </w:t>
      </w:r>
      <w:r w:rsidR="002255E4" w:rsidRPr="002255E4">
        <w:rPr>
          <w:rFonts w:cs="Times New Roman"/>
          <w:szCs w:val="28"/>
        </w:rPr>
        <w:t>идентификатор группы</w:t>
      </w:r>
    </w:p>
    <w:p w14:paraId="0D02382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6F4F0B09" w14:textId="168BBA71" w:rsidR="00E810D0" w:rsidRPr="00E810D0" w:rsidRDefault="00E810D0" w:rsidP="00E810D0">
      <w:pPr>
        <w:pStyle w:val="af1"/>
        <w:numPr>
          <w:ilvl w:val="0"/>
          <w:numId w:val="23"/>
        </w:numPr>
        <w:jc w:val="both"/>
        <w:rPr>
          <w:rFonts w:cs="Times New Roman"/>
          <w:b/>
          <w:bCs/>
          <w:szCs w:val="28"/>
        </w:rPr>
      </w:pPr>
      <w:r w:rsidRPr="00E810D0">
        <w:rPr>
          <w:rFonts w:cs="Times New Roman"/>
          <w:szCs w:val="28"/>
        </w:rPr>
        <w:t>Таблица для описания прав пользователей</w:t>
      </w:r>
    </w:p>
    <w:p w14:paraId="6EDA68BD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ccounts_customuser_user_permissions</w:t>
      </w:r>
    </w:p>
    <w:p w14:paraId="4BF0FF10" w14:textId="26EF342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0A657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</w:t>
      </w:r>
    </w:p>
    <w:p w14:paraId="7775F1EF" w14:textId="53BB6BFB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</w:t>
      </w:r>
      <w:r w:rsidR="000A657C" w:rsidRPr="00BB66F1">
        <w:rPr>
          <w:rFonts w:cs="Times New Roman"/>
          <w:szCs w:val="28"/>
          <w:lang w:val="en-US"/>
        </w:rPr>
        <w:t>-------</w:t>
      </w:r>
      <w:r w:rsidRPr="002255E4">
        <w:rPr>
          <w:rFonts w:cs="Times New Roman"/>
          <w:szCs w:val="28"/>
          <w:lang w:val="en-US"/>
        </w:rPr>
        <w:t>--+----------</w:t>
      </w:r>
    </w:p>
    <w:p w14:paraId="02CF57F6" w14:textId="05F3C64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</w:t>
      </w:r>
      <w:r w:rsidR="000A657C">
        <w:rPr>
          <w:rFonts w:cs="Times New Roman"/>
          <w:szCs w:val="28"/>
          <w:lang w:val="en-US"/>
        </w:rPr>
        <w:tab/>
      </w:r>
      <w:r w:rsidR="000A657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676E2ED7" w14:textId="582A65A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ustomuser_id </w:t>
      </w:r>
      <w:r w:rsidR="000A657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907C9F9" w14:textId="6D8BBAD2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ermission_id </w:t>
      </w:r>
      <w:r w:rsidR="000A657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ADC141A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37CA53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Поля</w:t>
      </w:r>
      <w:r w:rsidRPr="002255E4">
        <w:rPr>
          <w:rFonts w:cs="Times New Roman"/>
          <w:szCs w:val="28"/>
          <w:lang w:val="en-US"/>
        </w:rPr>
        <w:t>:</w:t>
      </w:r>
    </w:p>
    <w:p w14:paraId="6FDBCE7A" w14:textId="303DC7F7" w:rsidR="002255E4" w:rsidRPr="002255E4" w:rsidRDefault="00BB66F1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c</w:t>
      </w:r>
      <w:r w:rsidR="002255E4" w:rsidRPr="002255E4">
        <w:rPr>
          <w:rFonts w:cs="Times New Roman"/>
          <w:szCs w:val="28"/>
        </w:rPr>
        <w:t>ustomer_</w:t>
      </w:r>
      <w:r w:rsidR="002255E4" w:rsidRPr="002255E4">
        <w:rPr>
          <w:rFonts w:cs="Times New Roman"/>
          <w:szCs w:val="28"/>
          <w:lang w:val="en-US"/>
        </w:rPr>
        <w:t xml:space="preserve">id – </w:t>
      </w:r>
      <w:r w:rsidR="002255E4" w:rsidRPr="002255E4">
        <w:rPr>
          <w:rFonts w:cs="Times New Roman"/>
          <w:szCs w:val="28"/>
        </w:rPr>
        <w:t>идентификатор пользователя</w:t>
      </w:r>
    </w:p>
    <w:p w14:paraId="5E8D1CCC" w14:textId="589139AD" w:rsidR="002255E4" w:rsidRPr="002255E4" w:rsidRDefault="00BB66F1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</w:t>
      </w:r>
      <w:r w:rsidR="002255E4" w:rsidRPr="002255E4">
        <w:rPr>
          <w:rFonts w:cs="Times New Roman"/>
          <w:szCs w:val="28"/>
          <w:lang w:val="en-US"/>
        </w:rPr>
        <w:t xml:space="preserve">ermission_id – </w:t>
      </w:r>
      <w:r w:rsidR="002255E4" w:rsidRPr="002255E4">
        <w:rPr>
          <w:rFonts w:cs="Times New Roman"/>
          <w:szCs w:val="28"/>
        </w:rPr>
        <w:t>идентификатор права</w:t>
      </w:r>
    </w:p>
    <w:p w14:paraId="6696AF53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207F6A9" w14:textId="3F938392" w:rsidR="007966C1" w:rsidRPr="00E810D0" w:rsidRDefault="007966C1" w:rsidP="007966C1">
      <w:pPr>
        <w:pStyle w:val="af1"/>
        <w:numPr>
          <w:ilvl w:val="0"/>
          <w:numId w:val="23"/>
        </w:numPr>
        <w:jc w:val="both"/>
        <w:rPr>
          <w:rFonts w:cs="Times New Roman"/>
          <w:b/>
          <w:bCs/>
          <w:szCs w:val="28"/>
        </w:rPr>
      </w:pPr>
      <w:r w:rsidRPr="00E810D0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истории т</w:t>
      </w:r>
      <w:r w:rsidRPr="00115A54">
        <w:rPr>
          <w:rFonts w:cs="Times New Roman"/>
          <w:szCs w:val="28"/>
        </w:rPr>
        <w:t>аблиц</w:t>
      </w:r>
      <w:r>
        <w:rPr>
          <w:rFonts w:cs="Times New Roman"/>
          <w:szCs w:val="28"/>
        </w:rPr>
        <w:t>ы</w:t>
      </w:r>
      <w:r w:rsidRPr="00115A54">
        <w:rPr>
          <w:rFonts w:cs="Times New Roman"/>
          <w:szCs w:val="28"/>
        </w:rPr>
        <w:t xml:space="preserve"> </w:t>
      </w:r>
      <w:r w:rsidR="002B3972" w:rsidRPr="00115A54">
        <w:rPr>
          <w:rFonts w:cs="Times New Roman"/>
          <w:szCs w:val="28"/>
        </w:rPr>
        <w:t>администраторов АРМ</w:t>
      </w:r>
      <w:r w:rsidR="002B3972" w:rsidRPr="002B3972">
        <w:rPr>
          <w:rFonts w:cs="Times New Roman"/>
          <w:szCs w:val="28"/>
        </w:rPr>
        <w:t xml:space="preserve"> (</w:t>
      </w:r>
      <w:r w:rsidR="005F37B3" w:rsidRPr="002255E4">
        <w:rPr>
          <w:rFonts w:cs="Times New Roman"/>
          <w:szCs w:val="28"/>
          <w:lang w:val="en-US"/>
        </w:rPr>
        <w:t>accounts</w:t>
      </w:r>
      <w:r w:rsidR="005F37B3" w:rsidRPr="002255E4">
        <w:rPr>
          <w:rFonts w:cs="Times New Roman"/>
          <w:szCs w:val="28"/>
        </w:rPr>
        <w:t>_</w:t>
      </w:r>
      <w:r w:rsidR="005F37B3" w:rsidRPr="002255E4">
        <w:rPr>
          <w:rFonts w:cs="Times New Roman"/>
          <w:szCs w:val="28"/>
          <w:lang w:val="en-US"/>
        </w:rPr>
        <w:t>customuser</w:t>
      </w:r>
      <w:r w:rsidR="002B3972" w:rsidRPr="002B3972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14:paraId="135E4F8F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ccounts_historicalcustomuser</w:t>
      </w:r>
    </w:p>
    <w:p w14:paraId="241ECA9D" w14:textId="114DEF95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     </w:t>
      </w:r>
      <w:r w:rsidR="00F438FB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4C4F9C36" w14:textId="7AE8293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----------</w:t>
      </w:r>
      <w:r w:rsidR="005F37B3" w:rsidRPr="007805D4">
        <w:rPr>
          <w:rFonts w:cs="Times New Roman"/>
          <w:szCs w:val="28"/>
          <w:lang w:val="en-US"/>
        </w:rPr>
        <w:t>-------</w:t>
      </w:r>
      <w:r w:rsidRPr="002255E4">
        <w:rPr>
          <w:rFonts w:cs="Times New Roman"/>
          <w:szCs w:val="28"/>
          <w:lang w:val="en-US"/>
        </w:rPr>
        <w:t>+-------------------------</w:t>
      </w:r>
    </w:p>
    <w:p w14:paraId="25289FC8" w14:textId="5D50EC7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2867F2B" w14:textId="159DAF0B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assword 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CC9615A" w14:textId="43536984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ast_login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74A86D2B" w14:textId="73E2152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superuser        </w:t>
      </w:r>
      <w:r w:rsidR="005F37B3" w:rsidRPr="007805D4">
        <w:rPr>
          <w:rFonts w:cs="Times New Roman"/>
          <w:szCs w:val="28"/>
          <w:lang w:val="en-US"/>
        </w:rPr>
        <w:t xml:space="preserve">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7C7102A7" w14:textId="3268A72C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first_name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67FC093" w14:textId="17F879E3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ast_name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E0B7D47" w14:textId="1692C767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email    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9D1D745" w14:textId="7001F7F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staff 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623C6109" w14:textId="15F841D3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active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4163707C" w14:textId="4ED9D61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ate_joined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1EDF1333" w14:textId="3C6D797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name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EF0504F" w14:textId="7ADE479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ainer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1445DD2A" w14:textId="17FDB390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      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7424E7A" w14:textId="4A4D713B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id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5C97D55" w14:textId="4AD436F7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DD9E5A5" w14:textId="79F2D3C0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change_reason </w:t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B4BB485" w14:textId="73B2545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</w:t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2593A64" w14:textId="1B5BC8C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user_id       </w:t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421F3B5" w14:textId="6F66839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ettings              </w:t>
      </w:r>
      <w:r w:rsidR="005F37B3">
        <w:rPr>
          <w:rFonts w:cs="Times New Roman"/>
          <w:szCs w:val="28"/>
          <w:lang w:val="en-US"/>
        </w:rPr>
        <w:tab/>
      </w:r>
      <w:r w:rsidR="005F37B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4C88E83" w14:textId="77777777" w:rsidR="00DE0BCF" w:rsidRPr="007805D4" w:rsidRDefault="00DE0BCF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7836508" w14:textId="4D1020DD" w:rsidR="00DE0BCF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Все таблицы с именем «</w:t>
      </w:r>
      <w:r w:rsidRPr="002255E4">
        <w:rPr>
          <w:rFonts w:cs="Times New Roman"/>
          <w:szCs w:val="28"/>
          <w:lang w:val="en-US"/>
        </w:rPr>
        <w:t>historical</w:t>
      </w:r>
      <w:r w:rsidRPr="002255E4">
        <w:rPr>
          <w:rFonts w:cs="Times New Roman"/>
          <w:szCs w:val="28"/>
        </w:rPr>
        <w:t xml:space="preserve">» – это таблицы, соответствующие изменениям записей основной таблицы. </w:t>
      </w:r>
    </w:p>
    <w:p w14:paraId="658F3760" w14:textId="56C785C6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Дополнительные к основной таблице (в данном случае – </w:t>
      </w:r>
      <w:r w:rsidRPr="002255E4">
        <w:rPr>
          <w:rFonts w:cs="Times New Roman"/>
          <w:szCs w:val="28"/>
          <w:lang w:val="en-US"/>
        </w:rPr>
        <w:t>accounts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customuser</w:t>
      </w:r>
      <w:r w:rsidRPr="002255E4">
        <w:rPr>
          <w:rFonts w:cs="Times New Roman"/>
          <w:szCs w:val="28"/>
        </w:rPr>
        <w:t>) поля:</w:t>
      </w:r>
    </w:p>
    <w:p w14:paraId="424C48C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03919BA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040DB5A2" w14:textId="7503AD7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="008457FA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8457FA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1CFDB868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4C983C3B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074B8418" w14:textId="10280B8E" w:rsidR="002255E4" w:rsidRPr="003D6730" w:rsidRDefault="003D6730" w:rsidP="003D6730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3D6730">
        <w:rPr>
          <w:rFonts w:cs="Times New Roman"/>
          <w:szCs w:val="28"/>
        </w:rPr>
        <w:t>Таблица запросов на регистрацию пользователя/администратора АРМ</w:t>
      </w:r>
      <w:r>
        <w:rPr>
          <w:rFonts w:cs="Times New Roman"/>
          <w:szCs w:val="28"/>
        </w:rPr>
        <w:t>.</w:t>
      </w:r>
    </w:p>
    <w:p w14:paraId="77174C5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ccounts_registrationapplication</w:t>
      </w:r>
    </w:p>
    <w:p w14:paraId="53D83AE2" w14:textId="73426C5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</w:t>
      </w:r>
      <w:r w:rsidR="00117608" w:rsidRPr="007805D4">
        <w:rPr>
          <w:rFonts w:cs="Times New Roman"/>
          <w:szCs w:val="28"/>
          <w:lang w:val="en-US"/>
        </w:rPr>
        <w:t xml:space="preserve"> </w:t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2957E06C" w14:textId="70BB132D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</w:t>
      </w:r>
      <w:r w:rsidR="00117608" w:rsidRPr="007805D4">
        <w:rPr>
          <w:rFonts w:cs="Times New Roman"/>
          <w:szCs w:val="28"/>
          <w:lang w:val="en-US"/>
        </w:rPr>
        <w:t>---------</w:t>
      </w:r>
      <w:r w:rsidRPr="002255E4">
        <w:rPr>
          <w:rFonts w:cs="Times New Roman"/>
          <w:szCs w:val="28"/>
          <w:lang w:val="en-US"/>
        </w:rPr>
        <w:t>+-------------------------</w:t>
      </w:r>
    </w:p>
    <w:p w14:paraId="2B494D6D" w14:textId="56444C4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362C1F4C" w14:textId="152F42F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name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5B97223" w14:textId="5129E623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email    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65C8626" w14:textId="4F6E9AB7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act  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6934D0C" w14:textId="61323BB1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atetime 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BFFBF1E" w14:textId="5F28CDA4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rocessed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5D53C21B" w14:textId="3B65EC56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s_active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714A6856" w14:textId="50287E53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roups      </w:t>
      </w:r>
      <w:r w:rsidR="00117608">
        <w:rPr>
          <w:rFonts w:cs="Times New Roman"/>
          <w:szCs w:val="28"/>
          <w:lang w:val="en-US"/>
        </w:rPr>
        <w:tab/>
      </w:r>
      <w:r w:rsidR="0011760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E91A5F9" w14:textId="3C832340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 key</w:t>
      </w:r>
      <w:r w:rsidRPr="002255E4">
        <w:rPr>
          <w:rFonts w:cs="Times New Roman"/>
          <w:szCs w:val="28"/>
        </w:rPr>
        <w:t xml:space="preserve">         </w:t>
      </w:r>
      <w:r w:rsidR="00117608">
        <w:rPr>
          <w:rFonts w:cs="Times New Roman"/>
          <w:szCs w:val="28"/>
        </w:rPr>
        <w:tab/>
      </w:r>
      <w:r w:rsidR="00117608">
        <w:rPr>
          <w:rFonts w:cs="Times New Roman"/>
          <w:szCs w:val="28"/>
        </w:rPr>
        <w:tab/>
      </w:r>
      <w:r w:rsidRPr="002255E4">
        <w:rPr>
          <w:rFonts w:cs="Times New Roman"/>
          <w:szCs w:val="28"/>
        </w:rPr>
        <w:t xml:space="preserve">| </w:t>
      </w:r>
      <w:r w:rsidRPr="002255E4">
        <w:rPr>
          <w:rFonts w:cs="Times New Roman"/>
          <w:szCs w:val="28"/>
          <w:lang w:val="en-US"/>
        </w:rPr>
        <w:t>character</w:t>
      </w:r>
      <w:r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  <w:lang w:val="en-US"/>
        </w:rPr>
        <w:t>varying</w:t>
      </w:r>
    </w:p>
    <w:p w14:paraId="44992FAD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43C6E11B" w14:textId="03BA35C5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3FB699CE" w14:textId="5EFCDE23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username</w:t>
      </w:r>
      <w:r w:rsidR="00450F3A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  <w:lang w:val="en-US"/>
        </w:rPr>
        <w:t xml:space="preserve">– </w:t>
      </w:r>
      <w:r w:rsidRPr="002255E4">
        <w:rPr>
          <w:rFonts w:cs="Times New Roman"/>
          <w:szCs w:val="28"/>
        </w:rPr>
        <w:t>логин пользователя</w:t>
      </w:r>
    </w:p>
    <w:p w14:paraId="5B375B3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email – </w:t>
      </w:r>
      <w:r w:rsidRPr="002255E4">
        <w:rPr>
          <w:rFonts w:cs="Times New Roman"/>
          <w:szCs w:val="28"/>
        </w:rPr>
        <w:t>почтовый адрес пользователя</w:t>
      </w:r>
    </w:p>
    <w:p w14:paraId="75B4001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contact – </w:t>
      </w:r>
      <w:r w:rsidRPr="002255E4">
        <w:rPr>
          <w:rFonts w:cs="Times New Roman"/>
          <w:szCs w:val="28"/>
        </w:rPr>
        <w:t>контактные данные</w:t>
      </w:r>
    </w:p>
    <w:p w14:paraId="157520EB" w14:textId="4AAF501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datetime</w:t>
      </w:r>
      <w:r w:rsidR="00F21E1F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– дата запроса на регистрацию</w:t>
      </w:r>
    </w:p>
    <w:p w14:paraId="497C9CD4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rocessed – </w:t>
      </w:r>
      <w:r w:rsidRPr="002255E4">
        <w:rPr>
          <w:rFonts w:cs="Times New Roman"/>
          <w:szCs w:val="28"/>
        </w:rPr>
        <w:t>статус</w:t>
      </w:r>
      <w:r w:rsidRPr="002255E4">
        <w:rPr>
          <w:rFonts w:cs="Times New Roman"/>
          <w:szCs w:val="28"/>
          <w:lang w:val="en-US"/>
        </w:rPr>
        <w:t>,</w:t>
      </w:r>
      <w:r w:rsidRPr="002255E4">
        <w:rPr>
          <w:rFonts w:cs="Times New Roman"/>
          <w:szCs w:val="28"/>
        </w:rPr>
        <w:t xml:space="preserve"> обработана ли заявка</w:t>
      </w:r>
    </w:p>
    <w:p w14:paraId="4C995977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is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ctive</w:t>
      </w:r>
      <w:r w:rsidRPr="002255E4">
        <w:rPr>
          <w:rFonts w:cs="Times New Roman"/>
          <w:szCs w:val="28"/>
        </w:rPr>
        <w:t xml:space="preserve"> – статус, находится ли еще в обработке</w:t>
      </w:r>
    </w:p>
    <w:p w14:paraId="320A0C03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groups – </w:t>
      </w:r>
      <w:r w:rsidRPr="002255E4">
        <w:rPr>
          <w:rFonts w:cs="Times New Roman"/>
          <w:szCs w:val="28"/>
        </w:rPr>
        <w:t>группы пользователя</w:t>
      </w:r>
    </w:p>
    <w:p w14:paraId="467BAA8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key – </w:t>
      </w:r>
      <w:r w:rsidRPr="002255E4">
        <w:rPr>
          <w:rFonts w:cs="Times New Roman"/>
          <w:szCs w:val="28"/>
        </w:rPr>
        <w:t>ключ пользователя</w:t>
      </w:r>
    </w:p>
    <w:p w14:paraId="1148E16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33FC9572" w14:textId="123359F6" w:rsidR="002255E4" w:rsidRPr="00D02378" w:rsidRDefault="00D02378" w:rsidP="00D02378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D02378">
        <w:rPr>
          <w:rFonts w:cs="Times New Roman"/>
          <w:szCs w:val="28"/>
        </w:rPr>
        <w:t>Таблица учета всех действий пользователя в системе.</w:t>
      </w:r>
    </w:p>
    <w:p w14:paraId="7BFE0C81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ctivity_log_activitylog</w:t>
      </w:r>
    </w:p>
    <w:p w14:paraId="5C32A5C0" w14:textId="68E81AB1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 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1E0D9E61" w14:textId="4DD6E3CC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---</w:t>
      </w:r>
      <w:r w:rsidR="00D02378" w:rsidRPr="007805D4">
        <w:rPr>
          <w:rFonts w:cs="Times New Roman"/>
          <w:szCs w:val="28"/>
          <w:lang w:val="en-US"/>
        </w:rPr>
        <w:t>------</w:t>
      </w:r>
      <w:r w:rsidRPr="002255E4">
        <w:rPr>
          <w:rFonts w:cs="Times New Roman"/>
          <w:szCs w:val="28"/>
          <w:lang w:val="en-US"/>
        </w:rPr>
        <w:t>+-------------------------</w:t>
      </w:r>
    </w:p>
    <w:p w14:paraId="0B81AABC" w14:textId="0AF7A3A9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id             </w:t>
      </w:r>
      <w:r w:rsidR="00D02378">
        <w:rPr>
          <w:rFonts w:cs="Times New Roman"/>
          <w:szCs w:val="28"/>
          <w:lang w:val="en-US"/>
        </w:rPr>
        <w:tab/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87FAA51" w14:textId="594E4C41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_id       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4B5ABDC" w14:textId="71212EF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           </w:t>
      </w:r>
      <w:r w:rsidR="00D02378">
        <w:rPr>
          <w:rFonts w:cs="Times New Roman"/>
          <w:szCs w:val="28"/>
          <w:lang w:val="en-US"/>
        </w:rPr>
        <w:tab/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88EE6DE" w14:textId="2113CFE4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request_url   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D3BCB95" w14:textId="101B119B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request_method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9FDF36A" w14:textId="1F2760A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response_code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E6FECA4" w14:textId="44B4C302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atetime      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56D64630" w14:textId="65AA0EB9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p_address    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et</w:t>
      </w:r>
    </w:p>
    <w:p w14:paraId="754F8DF4" w14:textId="4803B7BB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extra_data     </w:t>
      </w:r>
      <w:r w:rsidR="00D0237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ext</w:t>
      </w:r>
    </w:p>
    <w:p w14:paraId="0805C6C6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60A75A97" w14:textId="71EA9D42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0F4B49B2" w14:textId="117C476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user_id</w:t>
      </w:r>
      <w:r w:rsidR="008F5B47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  <w:lang w:val="en-US"/>
        </w:rPr>
        <w:t xml:space="preserve">– </w:t>
      </w:r>
      <w:r w:rsidRPr="002255E4">
        <w:rPr>
          <w:rFonts w:cs="Times New Roman"/>
          <w:szCs w:val="28"/>
        </w:rPr>
        <w:t>идентификатор пользователя</w:t>
      </w:r>
    </w:p>
    <w:p w14:paraId="5656E849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user – </w:t>
      </w:r>
      <w:r w:rsidRPr="002255E4">
        <w:rPr>
          <w:rFonts w:cs="Times New Roman"/>
          <w:szCs w:val="28"/>
        </w:rPr>
        <w:t>логин пользователя</w:t>
      </w:r>
    </w:p>
    <w:p w14:paraId="5F1A225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request_url – </w:t>
      </w:r>
      <w:r w:rsidRPr="002255E4">
        <w:rPr>
          <w:rFonts w:cs="Times New Roman"/>
          <w:szCs w:val="28"/>
        </w:rPr>
        <w:t>адрес страницы АРМ</w:t>
      </w:r>
    </w:p>
    <w:p w14:paraId="08A3698D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reques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method</w:t>
      </w:r>
      <w:r w:rsidRPr="002255E4">
        <w:rPr>
          <w:rFonts w:cs="Times New Roman"/>
          <w:szCs w:val="28"/>
        </w:rPr>
        <w:t xml:space="preserve"> – тип обращения к странице</w:t>
      </w:r>
    </w:p>
    <w:p w14:paraId="0014FDD3" w14:textId="1237A211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datetime</w:t>
      </w:r>
      <w:r w:rsidR="004A406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– дата обращения к странице</w:t>
      </w:r>
    </w:p>
    <w:p w14:paraId="405A3296" w14:textId="39B3F1A5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ddress</w:t>
      </w:r>
      <w:r w:rsidRPr="002255E4">
        <w:rPr>
          <w:rFonts w:cs="Times New Roman"/>
          <w:szCs w:val="28"/>
        </w:rPr>
        <w:t xml:space="preserve"> – с какого </w:t>
      </w:r>
      <w:r w:rsidR="000608FF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 xml:space="preserve"> произошло обращение</w:t>
      </w:r>
    </w:p>
    <w:p w14:paraId="5F538167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extra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data</w:t>
      </w:r>
      <w:r w:rsidRPr="002255E4">
        <w:rPr>
          <w:rFonts w:cs="Times New Roman"/>
          <w:szCs w:val="28"/>
        </w:rPr>
        <w:t xml:space="preserve"> – пустое поле, на будущее</w:t>
      </w:r>
    </w:p>
    <w:p w14:paraId="21983CE3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68649C97" w14:textId="4C54205B" w:rsidR="002255E4" w:rsidRPr="00F21D8F" w:rsidRDefault="00F21D8F" w:rsidP="00F21D8F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F21D8F">
        <w:rPr>
          <w:rFonts w:cs="Times New Roman"/>
          <w:szCs w:val="28"/>
        </w:rPr>
        <w:t>Таблица групп администраторов.</w:t>
      </w:r>
    </w:p>
    <w:p w14:paraId="76D83BA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uth_group</w:t>
      </w:r>
    </w:p>
    <w:p w14:paraId="6076281F" w14:textId="340816A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0A7C8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2FEE2A2B" w14:textId="73564250" w:rsidR="002255E4" w:rsidRPr="002255E4" w:rsidRDefault="000A7C82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--</w:t>
      </w:r>
      <w:r w:rsidR="002255E4" w:rsidRPr="002255E4">
        <w:rPr>
          <w:rFonts w:cs="Times New Roman"/>
          <w:szCs w:val="28"/>
          <w:lang w:val="en-US"/>
        </w:rPr>
        <w:t>-------------+------------------</w:t>
      </w:r>
    </w:p>
    <w:p w14:paraId="5ED48597" w14:textId="2639D805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0A7C82">
        <w:rPr>
          <w:rFonts w:cs="Times New Roman"/>
          <w:szCs w:val="28"/>
          <w:lang w:val="en-US"/>
        </w:rPr>
        <w:tab/>
      </w:r>
      <w:r w:rsidR="000A7C8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1A15E71F" w14:textId="20277ED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</w:t>
      </w:r>
      <w:r w:rsidR="000A7C82">
        <w:rPr>
          <w:rFonts w:cs="Times New Roman"/>
          <w:szCs w:val="28"/>
          <w:lang w:val="en-US"/>
        </w:rPr>
        <w:tab/>
      </w:r>
      <w:r w:rsidR="000A7C8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5504E00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4CD499E" w14:textId="3832B17C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528DF04A" w14:textId="72E00049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name </w:t>
      </w:r>
      <w:r w:rsidR="001F1E65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имя группы</w:t>
      </w:r>
    </w:p>
    <w:p w14:paraId="2A482212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2C4FE88D" w14:textId="0353D262" w:rsidR="002255E4" w:rsidRPr="00A5353F" w:rsidRDefault="002217F0" w:rsidP="002217F0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2217F0">
        <w:rPr>
          <w:rFonts w:cs="Times New Roman"/>
          <w:szCs w:val="28"/>
        </w:rPr>
        <w:t>Таблица соответствия прав по группам.</w:t>
      </w:r>
    </w:p>
    <w:p w14:paraId="1099452A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uth_group_permissions</w:t>
      </w:r>
    </w:p>
    <w:p w14:paraId="62FF0ADD" w14:textId="4A3190A4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 column_name </w:t>
      </w:r>
      <w:r w:rsidR="00372EE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</w:t>
      </w:r>
    </w:p>
    <w:p w14:paraId="6D50995F" w14:textId="2FF08108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>---------------</w:t>
      </w:r>
      <w:r w:rsidR="00372EED" w:rsidRPr="007805D4">
        <w:rPr>
          <w:rFonts w:cs="Times New Roman"/>
          <w:szCs w:val="28"/>
          <w:lang w:val="en-US"/>
        </w:rPr>
        <w:t>-------</w:t>
      </w:r>
      <w:r w:rsidRPr="002255E4">
        <w:rPr>
          <w:rFonts w:cs="Times New Roman"/>
          <w:szCs w:val="28"/>
          <w:lang w:val="en-US"/>
        </w:rPr>
        <w:t>+----------</w:t>
      </w:r>
    </w:p>
    <w:p w14:paraId="4818D097" w14:textId="4DB60833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</w:t>
      </w:r>
      <w:r w:rsidR="00372EED">
        <w:rPr>
          <w:rFonts w:cs="Times New Roman"/>
          <w:szCs w:val="28"/>
          <w:lang w:val="en-US"/>
        </w:rPr>
        <w:tab/>
      </w:r>
      <w:r w:rsidR="00372EE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7B070D17" w14:textId="4ACCB6C5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roup_id      </w:t>
      </w:r>
      <w:r w:rsidR="00372EE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88E1C32" w14:textId="2A8C7C6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ermission_id </w:t>
      </w:r>
      <w:r w:rsidR="00372EE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EDC9948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4FF1474E" w14:textId="3332B278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7649679B" w14:textId="11D3C3E6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roup_id</w:t>
      </w:r>
      <w:r w:rsidR="00F6721B">
        <w:rPr>
          <w:rFonts w:cs="Times New Roman"/>
          <w:szCs w:val="28"/>
        </w:rPr>
        <w:t xml:space="preserve"> </w:t>
      </w:r>
      <w:r w:rsidR="00D82A00" w:rsidRPr="002255E4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идентификатор группы</w:t>
      </w:r>
    </w:p>
    <w:p w14:paraId="79189134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ermission_id – </w:t>
      </w:r>
      <w:r w:rsidRPr="002255E4">
        <w:rPr>
          <w:rFonts w:cs="Times New Roman"/>
          <w:szCs w:val="28"/>
        </w:rPr>
        <w:t>идентификатор права</w:t>
      </w:r>
    </w:p>
    <w:p w14:paraId="3E87674F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6B931F6F" w14:textId="0E2B6030" w:rsidR="002255E4" w:rsidRPr="0005369A" w:rsidRDefault="0005369A" w:rsidP="0005369A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05369A">
        <w:rPr>
          <w:rFonts w:cs="Times New Roman"/>
          <w:szCs w:val="28"/>
        </w:rPr>
        <w:t>Таблица прав пользователей.</w:t>
      </w:r>
    </w:p>
    <w:p w14:paraId="0629C81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uth_permission</w:t>
      </w:r>
    </w:p>
    <w:p w14:paraId="0BED90B1" w14:textId="6EABD9EF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D7254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33D49F95" w14:textId="353A0217" w:rsidR="002255E4" w:rsidRPr="002255E4" w:rsidRDefault="00D7254F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</w:t>
      </w:r>
      <w:r w:rsidR="002255E4" w:rsidRPr="002255E4">
        <w:rPr>
          <w:rFonts w:cs="Times New Roman"/>
          <w:szCs w:val="28"/>
          <w:lang w:val="en-US"/>
        </w:rPr>
        <w:t>-----------------+------------------</w:t>
      </w:r>
    </w:p>
    <w:p w14:paraId="7EFAE354" w14:textId="2075A9FE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</w:t>
      </w:r>
      <w:r w:rsidR="00D7254F">
        <w:rPr>
          <w:rFonts w:cs="Times New Roman"/>
          <w:szCs w:val="28"/>
          <w:lang w:val="en-US"/>
        </w:rPr>
        <w:tab/>
      </w:r>
      <w:r w:rsidR="00D7254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79F0034D" w14:textId="5D0749F1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    </w:t>
      </w:r>
      <w:r w:rsidR="00D7254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7BB8F7F" w14:textId="7BAC8621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ent_type_id </w:t>
      </w:r>
      <w:r w:rsidR="00D7254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17CAB9E" w14:textId="24A28931" w:rsidR="002255E4" w:rsidRPr="002255E4" w:rsidRDefault="002255E4" w:rsidP="00DE0BCF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dename        </w:t>
      </w:r>
      <w:r w:rsidR="00D7254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DB99B08" w14:textId="77777777" w:rsidR="00DE0BCF" w:rsidRPr="0005369A" w:rsidRDefault="00DE0BCF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66D093E1" w14:textId="2C7297C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6AC60384" w14:textId="0B1921B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name</w:t>
      </w:r>
      <w:r w:rsidR="00436E85">
        <w:rPr>
          <w:rFonts w:cs="Times New Roman"/>
          <w:szCs w:val="28"/>
        </w:rPr>
        <w:t xml:space="preserve"> </w:t>
      </w:r>
      <w:r w:rsidR="00436E85" w:rsidRPr="002255E4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описание права</w:t>
      </w:r>
    </w:p>
    <w:p w14:paraId="4981C48E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conten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типа объектов</w:t>
      </w:r>
    </w:p>
    <w:p w14:paraId="125E611E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codename </w:t>
      </w:r>
      <w:r w:rsidRPr="002255E4">
        <w:rPr>
          <w:rFonts w:cs="Times New Roman"/>
          <w:szCs w:val="28"/>
        </w:rPr>
        <w:t>– идентификатор права в системе</w:t>
      </w:r>
    </w:p>
    <w:p w14:paraId="49C07418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77329F65" w14:textId="22E34318" w:rsidR="002255E4" w:rsidRPr="00A51DD2" w:rsidRDefault="00A51DD2" w:rsidP="00534A4A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A51DD2">
        <w:rPr>
          <w:rFonts w:cs="Times New Roman"/>
          <w:szCs w:val="28"/>
        </w:rPr>
        <w:t xml:space="preserve">Таблица модуля </w:t>
      </w:r>
      <w:r w:rsidRPr="00A51DD2">
        <w:rPr>
          <w:rFonts w:cs="Times New Roman"/>
          <w:szCs w:val="28"/>
          <w:lang w:val="en-US"/>
        </w:rPr>
        <w:t>AXES</w:t>
      </w:r>
      <w:r w:rsidRPr="00A51DD2">
        <w:rPr>
          <w:rFonts w:cs="Times New Roman"/>
          <w:szCs w:val="28"/>
        </w:rPr>
        <w:t>, отвечающего за ограничение количества неуспешных логинов. Перечисляет количество неудачных попыток захода для пользователя.</w:t>
      </w:r>
    </w:p>
    <w:p w14:paraId="6C19EE5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xes_accessattempt</w:t>
      </w:r>
    </w:p>
    <w:p w14:paraId="39DA2540" w14:textId="0C3D38C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00D3DC66" w14:textId="032CE2D8" w:rsidR="002255E4" w:rsidRPr="002255E4" w:rsidRDefault="00227BDD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--------</w:t>
      </w:r>
      <w:r w:rsidR="002255E4" w:rsidRPr="002255E4">
        <w:rPr>
          <w:rFonts w:cs="Times New Roman"/>
          <w:szCs w:val="28"/>
          <w:lang w:val="en-US"/>
        </w:rPr>
        <w:t>----------------------+-------------------------</w:t>
      </w:r>
    </w:p>
    <w:p w14:paraId="5ABAE7DB" w14:textId="6B3348D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F5D9C3E" w14:textId="4CAF222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_agent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53FDA1A" w14:textId="13E5BCA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p_address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et</w:t>
      </w:r>
    </w:p>
    <w:p w14:paraId="0D9F00A6" w14:textId="2FEEE1C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name  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7E894AE" w14:textId="2BEB98D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http_accept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09CAFC7" w14:textId="106DC99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ath_info 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6103398" w14:textId="2DA38F9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ttempt_time         </w:t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269820F1" w14:textId="5DC0DA7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et_data  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ext</w:t>
      </w:r>
    </w:p>
    <w:p w14:paraId="35348568" w14:textId="3E5FEEC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st_data            </w:t>
      </w:r>
      <w:r w:rsidR="00227BDD">
        <w:rPr>
          <w:rFonts w:cs="Times New Roman"/>
          <w:szCs w:val="28"/>
          <w:lang w:val="en-US"/>
        </w:rPr>
        <w:tab/>
      </w:r>
      <w:r w:rsidR="00227B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ext</w:t>
      </w:r>
    </w:p>
    <w:p w14:paraId="3AEEC80A" w14:textId="1E5C802B" w:rsidR="002255E4" w:rsidRPr="007805D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failures</w:t>
      </w:r>
      <w:r w:rsidRPr="007805D4">
        <w:rPr>
          <w:rFonts w:cs="Times New Roman"/>
          <w:szCs w:val="28"/>
          <w:lang w:val="en-US"/>
        </w:rPr>
        <w:t>_</w:t>
      </w:r>
      <w:r w:rsidRPr="002255E4">
        <w:rPr>
          <w:rFonts w:cs="Times New Roman"/>
          <w:szCs w:val="28"/>
          <w:lang w:val="en-US"/>
        </w:rPr>
        <w:t>since</w:t>
      </w:r>
      <w:r w:rsidRPr="007805D4">
        <w:rPr>
          <w:rFonts w:cs="Times New Roman"/>
          <w:szCs w:val="28"/>
          <w:lang w:val="en-US"/>
        </w:rPr>
        <w:t>_</w:t>
      </w:r>
      <w:r w:rsidRPr="002255E4">
        <w:rPr>
          <w:rFonts w:cs="Times New Roman"/>
          <w:szCs w:val="28"/>
          <w:lang w:val="en-US"/>
        </w:rPr>
        <w:t>start</w:t>
      </w:r>
      <w:r w:rsidR="00227BDD">
        <w:rPr>
          <w:rFonts w:cs="Times New Roman"/>
          <w:szCs w:val="28"/>
          <w:lang w:val="en-US"/>
        </w:rPr>
        <w:t xml:space="preserve"> </w:t>
      </w:r>
      <w:r w:rsidR="00227BDD" w:rsidRPr="007805D4">
        <w:rPr>
          <w:rFonts w:cs="Times New Roman"/>
          <w:szCs w:val="28"/>
          <w:lang w:val="en-US"/>
        </w:rPr>
        <w:tab/>
      </w:r>
      <w:r w:rsidRPr="007805D4">
        <w:rPr>
          <w:rFonts w:cs="Times New Roman"/>
          <w:szCs w:val="28"/>
          <w:lang w:val="en-US"/>
        </w:rPr>
        <w:t xml:space="preserve">| </w:t>
      </w:r>
      <w:r w:rsidRPr="002255E4">
        <w:rPr>
          <w:rFonts w:cs="Times New Roman"/>
          <w:szCs w:val="28"/>
          <w:lang w:val="en-US"/>
        </w:rPr>
        <w:t>integer</w:t>
      </w:r>
    </w:p>
    <w:p w14:paraId="565B1FE3" w14:textId="5F3FD4F5" w:rsidR="002255E4" w:rsidRPr="007805D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0E33AC9" w14:textId="77777777" w:rsidR="002255E4" w:rsidRPr="007805D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2852D30A" w14:textId="23744243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user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gent</w:t>
      </w:r>
      <w:r w:rsidR="00EE32FE">
        <w:rPr>
          <w:rFonts w:cs="Times New Roman"/>
          <w:szCs w:val="28"/>
        </w:rPr>
        <w:t xml:space="preserve"> </w:t>
      </w:r>
      <w:r w:rsidR="00EE32FE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поле из </w:t>
      </w:r>
      <w:r w:rsidR="00057AF5">
        <w:rPr>
          <w:rFonts w:cs="Times New Roman"/>
          <w:szCs w:val="28"/>
          <w:lang w:val="en-US"/>
        </w:rPr>
        <w:t>HTTP</w:t>
      </w:r>
      <w:r w:rsidRPr="002255E4">
        <w:rPr>
          <w:rFonts w:cs="Times New Roman"/>
          <w:szCs w:val="28"/>
        </w:rPr>
        <w:t xml:space="preserve"> запроса</w:t>
      </w:r>
    </w:p>
    <w:p w14:paraId="0C76EBF2" w14:textId="656CE52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ddress</w:t>
      </w:r>
      <w:r w:rsidRPr="002255E4">
        <w:rPr>
          <w:rFonts w:cs="Times New Roman"/>
          <w:szCs w:val="28"/>
        </w:rPr>
        <w:t xml:space="preserve"> – </w:t>
      </w:r>
      <w:r w:rsidR="000608FF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 xml:space="preserve"> адрес запроса</w:t>
      </w:r>
    </w:p>
    <w:p w14:paraId="4946629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username – </w:t>
      </w:r>
      <w:r w:rsidRPr="002255E4">
        <w:rPr>
          <w:rFonts w:cs="Times New Roman"/>
          <w:szCs w:val="28"/>
        </w:rPr>
        <w:t>имя пользователя</w:t>
      </w:r>
    </w:p>
    <w:p w14:paraId="2C4026FC" w14:textId="50740E60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tt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ccept</w:t>
      </w:r>
      <w:r w:rsidRPr="002255E4">
        <w:rPr>
          <w:rFonts w:cs="Times New Roman"/>
          <w:szCs w:val="28"/>
        </w:rPr>
        <w:t xml:space="preserve"> – поле из </w:t>
      </w:r>
      <w:r w:rsidR="00057AF5">
        <w:rPr>
          <w:rFonts w:cs="Times New Roman"/>
          <w:szCs w:val="28"/>
          <w:lang w:val="en-US"/>
        </w:rPr>
        <w:t>HTTP</w:t>
      </w:r>
      <w:r w:rsidR="00057AF5"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запроса</w:t>
      </w:r>
    </w:p>
    <w:p w14:paraId="34246CA9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attempt_time – </w:t>
      </w:r>
      <w:r w:rsidRPr="002255E4">
        <w:rPr>
          <w:rFonts w:cs="Times New Roman"/>
          <w:szCs w:val="28"/>
        </w:rPr>
        <w:t>время запроса</w:t>
      </w:r>
    </w:p>
    <w:p w14:paraId="7469646F" w14:textId="7781D839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ath_info – </w:t>
      </w:r>
      <w:r w:rsidR="0022261C">
        <w:rPr>
          <w:rFonts w:cs="Times New Roman"/>
          <w:szCs w:val="28"/>
          <w:lang w:val="en-US"/>
        </w:rPr>
        <w:t>URL</w:t>
      </w:r>
      <w:r w:rsidRPr="002255E4">
        <w:rPr>
          <w:rFonts w:cs="Times New Roman"/>
          <w:szCs w:val="28"/>
        </w:rPr>
        <w:t xml:space="preserve"> запроса</w:t>
      </w:r>
    </w:p>
    <w:p w14:paraId="0A3EFCC0" w14:textId="015FF850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e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data</w:t>
      </w:r>
      <w:r w:rsidRPr="002255E4">
        <w:rPr>
          <w:rFonts w:cs="Times New Roman"/>
          <w:szCs w:val="28"/>
        </w:rPr>
        <w:t xml:space="preserve"> – строка запроса после </w:t>
      </w:r>
      <w:r w:rsidR="000608FF">
        <w:rPr>
          <w:rFonts w:cs="Times New Roman"/>
          <w:szCs w:val="28"/>
          <w:lang w:val="en-US"/>
        </w:rPr>
        <w:t>URL</w:t>
      </w:r>
    </w:p>
    <w:p w14:paraId="2D730022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ost_data – </w:t>
      </w:r>
      <w:r w:rsidRPr="002255E4">
        <w:rPr>
          <w:rFonts w:cs="Times New Roman"/>
          <w:szCs w:val="28"/>
        </w:rPr>
        <w:t>данные в запросе</w:t>
      </w:r>
    </w:p>
    <w:p w14:paraId="2FD8DC8A" w14:textId="0A533CE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failures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since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start</w:t>
      </w:r>
      <w:r w:rsidRPr="002255E4">
        <w:rPr>
          <w:rFonts w:cs="Times New Roman"/>
          <w:szCs w:val="28"/>
        </w:rPr>
        <w:t xml:space="preserve"> – количество неудачных попыток</w:t>
      </w:r>
    </w:p>
    <w:p w14:paraId="2D9158D9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3C0A57F2" w14:textId="3B16F4B1" w:rsidR="002255E4" w:rsidRPr="00867D53" w:rsidRDefault="00867D53" w:rsidP="00867D53">
      <w:pPr>
        <w:pStyle w:val="af1"/>
        <w:numPr>
          <w:ilvl w:val="0"/>
          <w:numId w:val="23"/>
        </w:numPr>
        <w:jc w:val="both"/>
        <w:rPr>
          <w:rFonts w:cs="Times New Roman"/>
          <w:szCs w:val="28"/>
          <w:lang w:val="en-US"/>
        </w:rPr>
      </w:pPr>
      <w:r w:rsidRPr="00867D53">
        <w:rPr>
          <w:rFonts w:cs="Times New Roman"/>
          <w:szCs w:val="28"/>
        </w:rPr>
        <w:t xml:space="preserve">Таблица модуля </w:t>
      </w:r>
      <w:r w:rsidRPr="00867D53">
        <w:rPr>
          <w:rFonts w:cs="Times New Roman"/>
          <w:szCs w:val="28"/>
          <w:lang w:val="en-US"/>
        </w:rPr>
        <w:t>AXES</w:t>
      </w:r>
      <w:r w:rsidRPr="00867D53">
        <w:rPr>
          <w:rFonts w:cs="Times New Roman"/>
          <w:szCs w:val="28"/>
        </w:rPr>
        <w:t>, отвечающего за ограничение количества неуспешных логинов. Перечисляет все заходы в систему</w:t>
      </w:r>
      <w:r w:rsidRPr="00867D53">
        <w:rPr>
          <w:rFonts w:cs="Times New Roman"/>
          <w:szCs w:val="28"/>
          <w:lang w:val="en-US"/>
        </w:rPr>
        <w:t>.</w:t>
      </w:r>
    </w:p>
    <w:p w14:paraId="73DCB3F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axes_accesslog</w:t>
      </w:r>
    </w:p>
    <w:p w14:paraId="74F09E0F" w14:textId="7DAE0F5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4DECA08E" w14:textId="15CE889C" w:rsidR="002255E4" w:rsidRPr="002255E4" w:rsidRDefault="009178DD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--------</w:t>
      </w:r>
      <w:r w:rsidR="002255E4" w:rsidRPr="002255E4">
        <w:rPr>
          <w:rFonts w:cs="Times New Roman"/>
          <w:szCs w:val="28"/>
          <w:lang w:val="en-US"/>
        </w:rPr>
        <w:t>--------------+-------------------------</w:t>
      </w:r>
    </w:p>
    <w:p w14:paraId="09D85236" w14:textId="3D24D3A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</w:t>
      </w:r>
      <w:r w:rsidR="009178DD">
        <w:rPr>
          <w:rFonts w:cs="Times New Roman"/>
          <w:szCs w:val="28"/>
          <w:lang w:val="en-US"/>
        </w:rPr>
        <w:tab/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AD6A74D" w14:textId="48D88D2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_agent  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7DD0BF7" w14:textId="36AAEE3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p_address  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et</w:t>
      </w:r>
    </w:p>
    <w:p w14:paraId="6620D826" w14:textId="5680F1B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name    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5110658" w14:textId="09FF568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ttp_accept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92D1DF5" w14:textId="23A67A5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ath_info   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2E31E7D" w14:textId="44B02F8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ttempt_time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E157D1F" w14:textId="6DF7000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gout_time </w:t>
      </w:r>
      <w:r w:rsidR="009178D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6A50E963" w14:textId="5EE191F4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3D1678EB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2229B62D" w14:textId="4AA4A9C9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>user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gent</w:t>
      </w:r>
      <w:r w:rsidR="00194476" w:rsidRPr="00194476">
        <w:rPr>
          <w:rFonts w:cs="Times New Roman"/>
          <w:szCs w:val="28"/>
        </w:rPr>
        <w:t xml:space="preserve"> </w:t>
      </w:r>
      <w:r w:rsidR="00194476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поле из </w:t>
      </w:r>
      <w:r w:rsidR="00057AF5">
        <w:rPr>
          <w:rFonts w:cs="Times New Roman"/>
          <w:szCs w:val="28"/>
          <w:lang w:val="en-US"/>
        </w:rPr>
        <w:t>HTTP</w:t>
      </w:r>
      <w:r w:rsidR="00057AF5"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запроса</w:t>
      </w:r>
    </w:p>
    <w:p w14:paraId="353E97EB" w14:textId="2CA9FE1D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ddress</w:t>
      </w:r>
      <w:r w:rsidRPr="002255E4">
        <w:rPr>
          <w:rFonts w:cs="Times New Roman"/>
          <w:szCs w:val="28"/>
        </w:rPr>
        <w:t xml:space="preserve"> – </w:t>
      </w:r>
      <w:r w:rsidR="000608FF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 xml:space="preserve"> адрес запроса</w:t>
      </w:r>
    </w:p>
    <w:p w14:paraId="3D56D55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username – </w:t>
      </w:r>
      <w:r w:rsidRPr="002255E4">
        <w:rPr>
          <w:rFonts w:cs="Times New Roman"/>
          <w:szCs w:val="28"/>
        </w:rPr>
        <w:t>имя пользователя</w:t>
      </w:r>
    </w:p>
    <w:p w14:paraId="4743ECBC" w14:textId="73B74EA8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tt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accept</w:t>
      </w:r>
      <w:r w:rsidRPr="002255E4">
        <w:rPr>
          <w:rFonts w:cs="Times New Roman"/>
          <w:szCs w:val="28"/>
        </w:rPr>
        <w:t xml:space="preserve"> – поле из </w:t>
      </w:r>
      <w:r w:rsidR="00057AF5">
        <w:rPr>
          <w:rFonts w:cs="Times New Roman"/>
          <w:szCs w:val="28"/>
          <w:lang w:val="en-US"/>
        </w:rPr>
        <w:t>HTTP</w:t>
      </w:r>
      <w:r w:rsidR="00057AF5"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запроса</w:t>
      </w:r>
    </w:p>
    <w:p w14:paraId="13DDB89F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attemp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ime</w:t>
      </w:r>
      <w:r w:rsidRPr="002255E4">
        <w:rPr>
          <w:rFonts w:cs="Times New Roman"/>
          <w:szCs w:val="28"/>
        </w:rPr>
        <w:t xml:space="preserve"> – время захода в систему</w:t>
      </w:r>
    </w:p>
    <w:p w14:paraId="3C007AD0" w14:textId="2CC43A7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ath_info – </w:t>
      </w:r>
      <w:r w:rsidR="0022261C">
        <w:rPr>
          <w:rFonts w:cs="Times New Roman"/>
          <w:szCs w:val="28"/>
          <w:lang w:val="en-US"/>
        </w:rPr>
        <w:t>URL</w:t>
      </w:r>
      <w:r w:rsidRPr="002255E4">
        <w:rPr>
          <w:rFonts w:cs="Times New Roman"/>
          <w:szCs w:val="28"/>
        </w:rPr>
        <w:t xml:space="preserve"> запроса</w:t>
      </w:r>
    </w:p>
    <w:p w14:paraId="7974493D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logou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ime</w:t>
      </w:r>
      <w:r w:rsidRPr="002255E4">
        <w:rPr>
          <w:rFonts w:cs="Times New Roman"/>
          <w:szCs w:val="28"/>
        </w:rPr>
        <w:t xml:space="preserve"> – время выхода из системы</w:t>
      </w:r>
      <w:r w:rsidRPr="002255E4">
        <w:rPr>
          <w:rFonts w:cs="Times New Roman"/>
          <w:szCs w:val="28"/>
        </w:rPr>
        <w:tab/>
      </w:r>
    </w:p>
    <w:p w14:paraId="7D2A9487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65910A7C" w14:textId="679AD41E" w:rsidR="002255E4" w:rsidRPr="0040119F" w:rsidRDefault="0040119F" w:rsidP="0040119F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40119F">
        <w:rPr>
          <w:rFonts w:cs="Times New Roman"/>
          <w:szCs w:val="28"/>
        </w:rPr>
        <w:t>Таблица глобальных настроек АРМ, пары ключ-значение.</w:t>
      </w:r>
    </w:p>
    <w:p w14:paraId="084C123D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core_globalsettings</w:t>
      </w:r>
    </w:p>
    <w:p w14:paraId="696463CE" w14:textId="3169705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40119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4B55D823" w14:textId="2BA79B1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</w:t>
      </w:r>
      <w:r w:rsidR="0040119F">
        <w:rPr>
          <w:rFonts w:cs="Times New Roman"/>
          <w:szCs w:val="28"/>
          <w:lang w:val="en-US"/>
        </w:rPr>
        <w:t>---------</w:t>
      </w:r>
      <w:r w:rsidRPr="002255E4">
        <w:rPr>
          <w:rFonts w:cs="Times New Roman"/>
          <w:szCs w:val="28"/>
          <w:lang w:val="en-US"/>
        </w:rPr>
        <w:t>+-------------------------</w:t>
      </w:r>
    </w:p>
    <w:p w14:paraId="37518BAF" w14:textId="5C172E1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40119F">
        <w:rPr>
          <w:rFonts w:cs="Times New Roman"/>
          <w:szCs w:val="28"/>
          <w:lang w:val="en-US"/>
        </w:rPr>
        <w:tab/>
      </w:r>
      <w:r w:rsidR="0040119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4E6891AA" w14:textId="0BA41D4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         </w:t>
      </w:r>
      <w:r w:rsidR="0040119F">
        <w:rPr>
          <w:rFonts w:cs="Times New Roman"/>
          <w:szCs w:val="28"/>
          <w:lang w:val="en-US"/>
        </w:rPr>
        <w:tab/>
      </w:r>
      <w:r w:rsidR="0040119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CA8FF7A" w14:textId="50D53DC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value       </w:t>
      </w:r>
      <w:r w:rsidR="0040119F">
        <w:rPr>
          <w:rFonts w:cs="Times New Roman"/>
          <w:szCs w:val="28"/>
          <w:lang w:val="en-US"/>
        </w:rPr>
        <w:tab/>
      </w:r>
      <w:r w:rsidR="0040119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A5DA132" w14:textId="58ABBDA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atetime    </w:t>
      </w:r>
      <w:r w:rsidR="0040119F">
        <w:rPr>
          <w:rFonts w:cs="Times New Roman"/>
          <w:szCs w:val="28"/>
          <w:lang w:val="en-US"/>
        </w:rPr>
        <w:tab/>
      </w:r>
      <w:r w:rsidR="0040119F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14FDC5A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9BEBC12" w14:textId="77777777" w:rsidR="002255E4" w:rsidRPr="007805D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0541F30E" w14:textId="025C4C4A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key</w:t>
      </w:r>
      <w:r w:rsidR="009D0753">
        <w:rPr>
          <w:rFonts w:cs="Times New Roman"/>
          <w:szCs w:val="28"/>
        </w:rPr>
        <w:t xml:space="preserve"> </w:t>
      </w:r>
      <w:r w:rsidR="009D0753" w:rsidRPr="002255E4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</w:rPr>
        <w:t xml:space="preserve"> наименование настройки</w:t>
      </w:r>
    </w:p>
    <w:p w14:paraId="4E1624DF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value</w:t>
      </w:r>
      <w:r w:rsidRPr="002255E4">
        <w:rPr>
          <w:rFonts w:cs="Times New Roman"/>
          <w:szCs w:val="28"/>
        </w:rPr>
        <w:t xml:space="preserve"> – значение настройки</w:t>
      </w:r>
    </w:p>
    <w:p w14:paraId="42914F1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datetime</w:t>
      </w:r>
      <w:r w:rsidRPr="002255E4">
        <w:rPr>
          <w:rFonts w:cs="Times New Roman"/>
          <w:szCs w:val="28"/>
        </w:rPr>
        <w:t xml:space="preserve"> – время последнего изменения</w:t>
      </w:r>
    </w:p>
    <w:p w14:paraId="5B94C5AE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75707C40" w14:textId="6F2D5C5F" w:rsidR="002255E4" w:rsidRPr="0040119F" w:rsidRDefault="0040119F" w:rsidP="0040119F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40119F">
        <w:rPr>
          <w:rFonts w:cs="Times New Roman"/>
          <w:szCs w:val="28"/>
        </w:rPr>
        <w:t>Таблица истории глобальных настроек АРМ</w:t>
      </w:r>
      <w:r w:rsidR="003A1AC7" w:rsidRPr="003A1AC7">
        <w:rPr>
          <w:rFonts w:cs="Times New Roman"/>
          <w:szCs w:val="28"/>
        </w:rPr>
        <w:t>.</w:t>
      </w:r>
    </w:p>
    <w:p w14:paraId="775B8D7F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core_historicalglobalsettings</w:t>
      </w:r>
    </w:p>
    <w:p w14:paraId="0E5030DC" w14:textId="4DA437C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     </w:t>
      </w:r>
      <w:r w:rsidR="008A664D">
        <w:rPr>
          <w:rFonts w:cs="Times New Roman"/>
          <w:szCs w:val="28"/>
          <w:lang w:val="en-US"/>
        </w:rPr>
        <w:tab/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356F14CE" w14:textId="707986EA" w:rsidR="002255E4" w:rsidRPr="002255E4" w:rsidRDefault="008A664D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-------</w:t>
      </w:r>
      <w:r w:rsidR="002255E4" w:rsidRPr="002255E4">
        <w:rPr>
          <w:rFonts w:cs="Times New Roman"/>
          <w:szCs w:val="28"/>
          <w:lang w:val="en-US"/>
        </w:rPr>
        <w:t>-----------------------+-------------------------</w:t>
      </w:r>
    </w:p>
    <w:p w14:paraId="017DF51D" w14:textId="1E0A9C2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</w:t>
      </w:r>
      <w:r w:rsidR="008A664D">
        <w:rPr>
          <w:rFonts w:cs="Times New Roman"/>
          <w:szCs w:val="28"/>
          <w:lang w:val="en-US"/>
        </w:rPr>
        <w:tab/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5830F795" w14:textId="771A644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                   </w:t>
      </w:r>
      <w:r w:rsidR="008A664D">
        <w:rPr>
          <w:rFonts w:cs="Times New Roman"/>
          <w:szCs w:val="28"/>
          <w:lang w:val="en-US"/>
        </w:rPr>
        <w:tab/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996E2BF" w14:textId="3A0F150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value                 </w:t>
      </w:r>
      <w:r w:rsidR="008A664D">
        <w:rPr>
          <w:rFonts w:cs="Times New Roman"/>
          <w:szCs w:val="28"/>
          <w:lang w:val="en-US"/>
        </w:rPr>
        <w:tab/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C85B9F6" w14:textId="6CDF367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atetime              </w:t>
      </w:r>
      <w:r w:rsidR="008A664D">
        <w:rPr>
          <w:rFonts w:cs="Times New Roman"/>
          <w:szCs w:val="28"/>
          <w:lang w:val="en-US"/>
        </w:rPr>
        <w:tab/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113C06E2" w14:textId="088CB92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id            </w:t>
      </w:r>
      <w:r w:rsidR="008A664D">
        <w:rPr>
          <w:rFonts w:cs="Times New Roman"/>
          <w:szCs w:val="28"/>
          <w:lang w:val="en-US"/>
        </w:rPr>
        <w:tab/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6E0D0E3" w14:textId="19A8F6A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 </w:t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9BA6490" w14:textId="75123EA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history_change_reason </w:t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EB0C8D2" w14:textId="020A149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</w:t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F14F855" w14:textId="57C4D51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user_id       </w:t>
      </w:r>
      <w:r w:rsidR="008A664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28798C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E74144C" w14:textId="2AE86FC1" w:rsidR="004A1BAF" w:rsidRPr="007805D4" w:rsidRDefault="004A1BAF" w:rsidP="004A1BAF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Дополнительные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к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основной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таблице</w:t>
      </w:r>
      <w:r w:rsidRPr="007805D4">
        <w:rPr>
          <w:rFonts w:cs="Times New Roman"/>
          <w:szCs w:val="28"/>
          <w:lang w:val="en-US"/>
        </w:rPr>
        <w:t xml:space="preserve"> (</w:t>
      </w:r>
      <w:r w:rsidRPr="004A1BAF">
        <w:rPr>
          <w:rFonts w:cs="Times New Roman"/>
          <w:szCs w:val="28"/>
          <w:lang w:val="en-US"/>
        </w:rPr>
        <w:t>core</w:t>
      </w:r>
      <w:r w:rsidRPr="007805D4">
        <w:rPr>
          <w:rFonts w:cs="Times New Roman"/>
          <w:szCs w:val="28"/>
          <w:lang w:val="en-US"/>
        </w:rPr>
        <w:t>_</w:t>
      </w:r>
      <w:r w:rsidRPr="004A1BAF">
        <w:rPr>
          <w:rFonts w:cs="Times New Roman"/>
          <w:szCs w:val="28"/>
          <w:lang w:val="en-US"/>
        </w:rPr>
        <w:t>globalsettings</w:t>
      </w:r>
      <w:r w:rsidRPr="007805D4">
        <w:rPr>
          <w:rFonts w:cs="Times New Roman"/>
          <w:szCs w:val="28"/>
          <w:lang w:val="en-US"/>
        </w:rPr>
        <w:t xml:space="preserve">) </w:t>
      </w: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263B9AC7" w14:textId="77777777" w:rsidR="004A1BAF" w:rsidRPr="002255E4" w:rsidRDefault="004A1BAF" w:rsidP="004A1BAF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57AD7EBC" w14:textId="77777777" w:rsidR="004A1BAF" w:rsidRPr="002255E4" w:rsidRDefault="004A1BAF" w:rsidP="004A1BAF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35E3E636" w14:textId="6C1F91A6" w:rsidR="004A1BAF" w:rsidRPr="002255E4" w:rsidRDefault="004A1BAF" w:rsidP="004A1BAF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="001E3DA5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DA647C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03037F63" w14:textId="77777777" w:rsidR="004A1BAF" w:rsidRPr="002255E4" w:rsidRDefault="004A1BAF" w:rsidP="004A1BAF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3B0B6162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3EA3B0C9" w14:textId="47B2C611" w:rsidR="002255E4" w:rsidRPr="002D3760" w:rsidRDefault="002D3760" w:rsidP="000D734C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2D3760">
        <w:rPr>
          <w:rFonts w:cs="Times New Roman"/>
          <w:szCs w:val="28"/>
        </w:rPr>
        <w:t>Таблица коммутаторов.</w:t>
      </w:r>
    </w:p>
    <w:p w14:paraId="28C1F419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ata_switch</w:t>
      </w:r>
    </w:p>
    <w:p w14:paraId="33BE3E32" w14:textId="5AE3705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0D734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2464D936" w14:textId="034C320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</w:t>
      </w:r>
      <w:r w:rsidR="003A5479">
        <w:rPr>
          <w:rFonts w:cs="Times New Roman"/>
          <w:szCs w:val="28"/>
        </w:rPr>
        <w:t>--------</w:t>
      </w:r>
      <w:r w:rsidRPr="002255E4">
        <w:rPr>
          <w:rFonts w:cs="Times New Roman"/>
          <w:szCs w:val="28"/>
          <w:lang w:val="en-US"/>
        </w:rPr>
        <w:t>----+------------------</w:t>
      </w:r>
    </w:p>
    <w:p w14:paraId="4BEDA650" w14:textId="0CA02A6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77121FA7" w14:textId="6E6D250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gical_type </w:t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D554CA5" w14:textId="53E7223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s  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1C6A1CE7" w14:textId="6517D12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rol_port </w:t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DE37DEB" w14:textId="3A051F2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test_port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B627C76" w14:textId="3EDF351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C4D7768" w14:textId="060F806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perate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22EAC7FF" w14:textId="47F8F44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ode_id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40734BD" w14:textId="70D074A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37F0BDB" w14:textId="006DE39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lpi_id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BF69830" w14:textId="4D6D54B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mmunity    </w:t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E395C27" w14:textId="795C45B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p      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991219B" w14:textId="61DEB3A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cation     </w:t>
      </w:r>
      <w:r w:rsidR="003A5479">
        <w:rPr>
          <w:rFonts w:cs="Times New Roman"/>
          <w:szCs w:val="28"/>
          <w:lang w:val="en-US"/>
        </w:rPr>
        <w:tab/>
      </w:r>
      <w:r w:rsidR="003A5479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FC2FE32" w14:textId="6E87774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 u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       </w:t>
      </w:r>
      <w:r w:rsidR="003A5479">
        <w:rPr>
          <w:rFonts w:cs="Times New Roman"/>
          <w:szCs w:val="28"/>
        </w:rPr>
        <w:tab/>
      </w:r>
      <w:r w:rsidR="003A5479">
        <w:rPr>
          <w:rFonts w:cs="Times New Roman"/>
          <w:szCs w:val="28"/>
        </w:rPr>
        <w:tab/>
      </w:r>
      <w:r w:rsidRPr="002255E4">
        <w:rPr>
          <w:rFonts w:cs="Times New Roman"/>
          <w:szCs w:val="28"/>
        </w:rPr>
        <w:t xml:space="preserve">| </w:t>
      </w:r>
      <w:r w:rsidRPr="002255E4">
        <w:rPr>
          <w:rFonts w:cs="Times New Roman"/>
          <w:szCs w:val="28"/>
          <w:lang w:val="en-US"/>
        </w:rPr>
        <w:t>uuid</w:t>
      </w:r>
    </w:p>
    <w:p w14:paraId="47696B5F" w14:textId="231FD140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3248FE0B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3546C05E" w14:textId="17706AC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id </w:t>
      </w:r>
      <w:r w:rsidR="002201CD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  <w:lang w:val="en-US"/>
        </w:rPr>
        <w:t>идент</w:t>
      </w:r>
      <w:r w:rsidRPr="002255E4">
        <w:rPr>
          <w:rFonts w:cs="Times New Roman"/>
          <w:szCs w:val="28"/>
        </w:rPr>
        <w:t>и</w:t>
      </w:r>
      <w:r w:rsidRPr="002255E4">
        <w:rPr>
          <w:rFonts w:cs="Times New Roman"/>
          <w:szCs w:val="28"/>
          <w:lang w:val="en-US"/>
        </w:rPr>
        <w:t>фикатор коммутатора</w:t>
      </w:r>
    </w:p>
    <w:p w14:paraId="764E9DDA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logical_type</w:t>
      </w:r>
      <w:r w:rsidRPr="002255E4">
        <w:rPr>
          <w:rFonts w:cs="Times New Roman"/>
          <w:szCs w:val="28"/>
        </w:rPr>
        <w:t xml:space="preserve"> – </w:t>
      </w:r>
      <w:r w:rsidRPr="002255E4">
        <w:rPr>
          <w:rFonts w:cs="Times New Roman"/>
          <w:szCs w:val="28"/>
          <w:lang w:val="en-US"/>
        </w:rPr>
        <w:t>тип коммутатора</w:t>
      </w:r>
    </w:p>
    <w:p w14:paraId="410AADE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ports </w:t>
      </w:r>
      <w:r w:rsidRPr="002255E4">
        <w:rPr>
          <w:rFonts w:cs="Times New Roman"/>
          <w:szCs w:val="28"/>
        </w:rPr>
        <w:t>– число портов коммутатора</w:t>
      </w:r>
    </w:p>
    <w:p w14:paraId="51BD69FA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control_port – </w:t>
      </w:r>
      <w:r w:rsidRPr="002255E4">
        <w:rPr>
          <w:rFonts w:cs="Times New Roman"/>
          <w:szCs w:val="28"/>
        </w:rPr>
        <w:t>порт управления</w:t>
      </w:r>
    </w:p>
    <w:p w14:paraId="6A978278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test_port – </w:t>
      </w:r>
      <w:r w:rsidRPr="002255E4">
        <w:rPr>
          <w:rFonts w:cs="Times New Roman"/>
          <w:szCs w:val="28"/>
        </w:rPr>
        <w:t>порт тестирования</w:t>
      </w:r>
    </w:p>
    <w:p w14:paraId="51752FF3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description – </w:t>
      </w:r>
      <w:r w:rsidRPr="002255E4">
        <w:rPr>
          <w:rFonts w:cs="Times New Roman"/>
          <w:szCs w:val="28"/>
        </w:rPr>
        <w:t>описание</w:t>
      </w:r>
    </w:p>
    <w:p w14:paraId="17BD6EDF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operate – </w:t>
      </w:r>
      <w:r w:rsidRPr="002255E4">
        <w:rPr>
          <w:rFonts w:cs="Times New Roman"/>
          <w:szCs w:val="28"/>
        </w:rPr>
        <w:t>статус, рабочий</w:t>
      </w:r>
    </w:p>
    <w:p w14:paraId="59532293" w14:textId="312F1209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node_id – идентификатор узла (</w:t>
      </w:r>
      <w:r w:rsidR="00057AF5">
        <w:rPr>
          <w:rFonts w:cs="Times New Roman"/>
          <w:szCs w:val="28"/>
        </w:rPr>
        <w:t>ОУ</w:t>
      </w:r>
      <w:r w:rsidRPr="002255E4">
        <w:rPr>
          <w:rFonts w:cs="Times New Roman"/>
          <w:szCs w:val="28"/>
        </w:rPr>
        <w:t>)</w:t>
      </w:r>
    </w:p>
    <w:p w14:paraId="656238C4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name</w:t>
      </w:r>
      <w:r w:rsidRPr="002255E4">
        <w:rPr>
          <w:rFonts w:cs="Times New Roman"/>
          <w:szCs w:val="28"/>
        </w:rPr>
        <w:t xml:space="preserve"> – имя коммутатора (из </w:t>
      </w:r>
      <w:r w:rsidRPr="002255E4">
        <w:rPr>
          <w:rFonts w:cs="Times New Roman"/>
          <w:szCs w:val="28"/>
          <w:lang w:val="en-US"/>
        </w:rPr>
        <w:t>GLPI</w:t>
      </w:r>
      <w:r w:rsidRPr="002255E4">
        <w:rPr>
          <w:rFonts w:cs="Times New Roman"/>
          <w:szCs w:val="28"/>
        </w:rPr>
        <w:t>)</w:t>
      </w:r>
    </w:p>
    <w:p w14:paraId="0428AF78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lpi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коммутатора в </w:t>
      </w:r>
      <w:r w:rsidRPr="002255E4">
        <w:rPr>
          <w:rFonts w:cs="Times New Roman"/>
          <w:szCs w:val="28"/>
          <w:lang w:val="en-US"/>
        </w:rPr>
        <w:t>GLPI</w:t>
      </w:r>
    </w:p>
    <w:p w14:paraId="27E0302A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community – </w:t>
      </w:r>
      <w:r w:rsidRPr="002255E4">
        <w:rPr>
          <w:rFonts w:cs="Times New Roman"/>
          <w:szCs w:val="28"/>
        </w:rPr>
        <w:t>настройки рутинга</w:t>
      </w:r>
    </w:p>
    <w:p w14:paraId="5EA47D1E" w14:textId="1DBBD975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 xml:space="preserve"> – </w:t>
      </w:r>
      <w:r w:rsidR="000608FF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 xml:space="preserve"> коммутатора (из </w:t>
      </w:r>
      <w:r w:rsidRPr="002255E4">
        <w:rPr>
          <w:rFonts w:cs="Times New Roman"/>
          <w:szCs w:val="28"/>
          <w:lang w:val="en-US"/>
        </w:rPr>
        <w:t>GLPI</w:t>
      </w:r>
      <w:r w:rsidRPr="002255E4">
        <w:rPr>
          <w:rFonts w:cs="Times New Roman"/>
          <w:szCs w:val="28"/>
        </w:rPr>
        <w:t>)</w:t>
      </w:r>
    </w:p>
    <w:p w14:paraId="6760DB23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location – </w:t>
      </w:r>
      <w:r w:rsidRPr="002255E4">
        <w:rPr>
          <w:rFonts w:cs="Times New Roman"/>
          <w:szCs w:val="28"/>
        </w:rPr>
        <w:t xml:space="preserve">расположение </w:t>
      </w:r>
      <w:r w:rsidRPr="002255E4">
        <w:rPr>
          <w:rFonts w:cs="Times New Roman"/>
          <w:szCs w:val="28"/>
          <w:lang w:val="en-US"/>
        </w:rPr>
        <w:t>(</w:t>
      </w:r>
      <w:r w:rsidRPr="002255E4">
        <w:rPr>
          <w:rFonts w:cs="Times New Roman"/>
          <w:szCs w:val="28"/>
        </w:rPr>
        <w:t>из</w:t>
      </w:r>
      <w:r w:rsidRPr="002255E4">
        <w:rPr>
          <w:rFonts w:cs="Times New Roman"/>
          <w:szCs w:val="28"/>
          <w:lang w:val="en-US"/>
        </w:rPr>
        <w:t xml:space="preserve"> GLPI)</w:t>
      </w:r>
    </w:p>
    <w:p w14:paraId="09C3B57F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u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верхнестоящего коммутатора</w:t>
      </w:r>
    </w:p>
    <w:p w14:paraId="34166C3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5B41E107" w14:textId="322C84EC" w:rsidR="002255E4" w:rsidRPr="00CD71FA" w:rsidRDefault="00CD71FA" w:rsidP="00CD71FA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CD71FA">
        <w:rPr>
          <w:rFonts w:cs="Times New Roman"/>
          <w:szCs w:val="28"/>
        </w:rPr>
        <w:t>Таблица истории коммутаторов</w:t>
      </w:r>
      <w:r>
        <w:rPr>
          <w:rFonts w:cs="Times New Roman"/>
          <w:szCs w:val="28"/>
        </w:rPr>
        <w:t>.</w:t>
      </w:r>
    </w:p>
    <w:p w14:paraId="0962B717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ata_historicalswitch</w:t>
      </w:r>
    </w:p>
    <w:p w14:paraId="2B16B643" w14:textId="42C52D5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215AF811" w14:textId="470A783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----------</w:t>
      </w:r>
      <w:r w:rsidR="00EE4764">
        <w:rPr>
          <w:rFonts w:cs="Times New Roman"/>
          <w:szCs w:val="28"/>
        </w:rPr>
        <w:t>-------</w:t>
      </w:r>
      <w:r w:rsidRPr="002255E4">
        <w:rPr>
          <w:rFonts w:cs="Times New Roman"/>
          <w:szCs w:val="28"/>
          <w:lang w:val="en-US"/>
        </w:rPr>
        <w:t>-+-------------------------</w:t>
      </w:r>
    </w:p>
    <w:p w14:paraId="39EB61D8" w14:textId="07CB91E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161561C1" w14:textId="27A935D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gical_type         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D53EB20" w14:textId="4739F24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s  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27700571" w14:textId="150FF19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rol_port         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F8D7939" w14:textId="04E10B4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test_port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17049E3" w14:textId="1A1E11C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BCF5C90" w14:textId="412093C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perate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2D1EC4A6" w14:textId="4694D5B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id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106AE0F6" w14:textId="56D81E0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6F44E9DF" w14:textId="1923778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change_reason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1CD0C2B" w14:textId="3C03F99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258A6B5" w14:textId="7F8BA91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user_id      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E006CD5" w14:textId="112A7F2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ode_id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15C039F" w14:textId="34D3F3E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2038EE1" w14:textId="59280EC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lpi_id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D8D1659" w14:textId="70CAE8C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mmunity             </w:t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89F13A5" w14:textId="31931ED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ip     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9C18D71" w14:textId="08A752E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cation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15BDC21" w14:textId="759CD4B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p_id                 </w:t>
      </w:r>
      <w:r w:rsidR="00EE4764">
        <w:rPr>
          <w:rFonts w:cs="Times New Roman"/>
          <w:szCs w:val="28"/>
          <w:lang w:val="en-US"/>
        </w:rPr>
        <w:tab/>
      </w:r>
      <w:r w:rsidR="00EE476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2C189AAF" w14:textId="1E97082D" w:rsid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5E692A1" w14:textId="3A7454B7" w:rsidR="00F024F6" w:rsidRPr="002255E4" w:rsidRDefault="00F024F6" w:rsidP="00F024F6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Дополнительные к основной таблице (</w:t>
      </w:r>
      <w:r w:rsidRPr="00F024F6">
        <w:rPr>
          <w:rFonts w:cs="Times New Roman"/>
          <w:szCs w:val="28"/>
        </w:rPr>
        <w:t>data_switch</w:t>
      </w:r>
      <w:r w:rsidRPr="002255E4">
        <w:rPr>
          <w:rFonts w:cs="Times New Roman"/>
          <w:szCs w:val="28"/>
        </w:rPr>
        <w:t>) поля:</w:t>
      </w:r>
    </w:p>
    <w:p w14:paraId="0993FFAF" w14:textId="77777777" w:rsidR="00F024F6" w:rsidRPr="002255E4" w:rsidRDefault="00F024F6" w:rsidP="00F024F6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0DC4A436" w14:textId="77777777" w:rsidR="00F024F6" w:rsidRPr="002255E4" w:rsidRDefault="00F024F6" w:rsidP="00F024F6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4BDC519B" w14:textId="37E79E83" w:rsidR="00F024F6" w:rsidRPr="002255E4" w:rsidRDefault="00F024F6" w:rsidP="00F024F6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DA647C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5E3384AB" w14:textId="77777777" w:rsidR="00F024F6" w:rsidRPr="002255E4" w:rsidRDefault="00F024F6" w:rsidP="00F024F6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23217733" w14:textId="77777777" w:rsidR="00F024F6" w:rsidRPr="002255E4" w:rsidRDefault="00F024F6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5D2F932D" w14:textId="3EF68711" w:rsidR="00E76121" w:rsidRPr="000E0DB1" w:rsidRDefault="000E0DB1" w:rsidP="000E0DB1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0E0DB1">
        <w:rPr>
          <w:rFonts w:cs="Times New Roman"/>
          <w:szCs w:val="28"/>
        </w:rPr>
        <w:t>Таблица клиентских соединений на коммутаторе.</w:t>
      </w:r>
    </w:p>
    <w:p w14:paraId="6F217EDB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ata_switchcustomerconnection</w:t>
      </w:r>
    </w:p>
    <w:p w14:paraId="730C93DD" w14:textId="2703A6A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44916C50" w14:textId="694ED31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-----------</w:t>
      </w:r>
      <w:r w:rsidR="00944528" w:rsidRPr="007805D4">
        <w:rPr>
          <w:rFonts w:cs="Times New Roman"/>
          <w:szCs w:val="28"/>
          <w:lang w:val="en-US"/>
        </w:rPr>
        <w:t>---------</w:t>
      </w:r>
      <w:r w:rsidRPr="002255E4">
        <w:rPr>
          <w:rFonts w:cs="Times New Roman"/>
          <w:szCs w:val="28"/>
          <w:lang w:val="en-US"/>
        </w:rPr>
        <w:t>-+------------------</w:t>
      </w:r>
    </w:p>
    <w:p w14:paraId="19F5099D" w14:textId="2E5938A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687E89A0" w14:textId="00DDBD1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    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972A4CD" w14:textId="5AA9884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ustomer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E2938F9" w14:textId="569042B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witch_id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2E7B5C89" w14:textId="442BE3C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booked  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4D99B076" w14:textId="79F14EE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ustomer_id </w:t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1C137DA7" w14:textId="3C0AE47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2C840E4" w14:textId="7A61BCC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scp    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76E40C5" w14:textId="3A9B6B4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p      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BB7AC84" w14:textId="7C8B146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pt82       </w:t>
      </w:r>
      <w:r w:rsidR="00944528">
        <w:rPr>
          <w:rFonts w:cs="Times New Roman"/>
          <w:szCs w:val="28"/>
          <w:lang w:val="en-US"/>
        </w:rPr>
        <w:tab/>
      </w:r>
      <w:r w:rsidR="00944528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006233D3" w14:textId="78667B5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 vlan</w:t>
      </w:r>
      <w:r w:rsidRPr="002255E4">
        <w:rPr>
          <w:rFonts w:cs="Times New Roman"/>
          <w:szCs w:val="28"/>
        </w:rPr>
        <w:t xml:space="preserve">        </w:t>
      </w:r>
      <w:r w:rsidR="00944528">
        <w:rPr>
          <w:rFonts w:cs="Times New Roman"/>
          <w:szCs w:val="28"/>
        </w:rPr>
        <w:tab/>
      </w:r>
      <w:r w:rsidR="00944528">
        <w:rPr>
          <w:rFonts w:cs="Times New Roman"/>
          <w:szCs w:val="28"/>
        </w:rPr>
        <w:tab/>
      </w:r>
      <w:r w:rsidRPr="002255E4">
        <w:rPr>
          <w:rFonts w:cs="Times New Roman"/>
          <w:szCs w:val="28"/>
        </w:rPr>
        <w:t xml:space="preserve">| </w:t>
      </w:r>
      <w:r w:rsidRPr="002255E4">
        <w:rPr>
          <w:rFonts w:cs="Times New Roman"/>
          <w:szCs w:val="28"/>
          <w:lang w:val="en-US"/>
        </w:rPr>
        <w:t>smallint</w:t>
      </w:r>
    </w:p>
    <w:p w14:paraId="69324BFC" w14:textId="7B6F0FA2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4999FC7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3376DC49" w14:textId="025EE768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id </w:t>
      </w:r>
      <w:r w:rsidR="00F16D45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идентификатор</w:t>
      </w:r>
      <w:r w:rsidRPr="002255E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соединения</w:t>
      </w:r>
    </w:p>
    <w:p w14:paraId="71EDB6CE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ort </w:t>
      </w:r>
      <w:r w:rsidRPr="002255E4">
        <w:rPr>
          <w:rFonts w:cs="Times New Roman"/>
          <w:szCs w:val="28"/>
        </w:rPr>
        <w:t>– имя порта</w:t>
      </w:r>
    </w:p>
    <w:p w14:paraId="478AF85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customer </w:t>
      </w:r>
      <w:r w:rsidRPr="002255E4">
        <w:rPr>
          <w:rFonts w:cs="Times New Roman"/>
          <w:szCs w:val="28"/>
        </w:rPr>
        <w:t>– имя клиента</w:t>
      </w:r>
    </w:p>
    <w:p w14:paraId="39652274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switch_id – </w:t>
      </w:r>
      <w:r w:rsidRPr="002255E4">
        <w:rPr>
          <w:rFonts w:cs="Times New Roman"/>
          <w:szCs w:val="28"/>
        </w:rPr>
        <w:t>идентификатор коммутатора</w:t>
      </w:r>
    </w:p>
    <w:p w14:paraId="77E78C9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booked</w:t>
      </w:r>
      <w:r w:rsidRPr="002255E4">
        <w:rPr>
          <w:rFonts w:cs="Times New Roman"/>
          <w:szCs w:val="28"/>
        </w:rPr>
        <w:t xml:space="preserve"> – статус, используется ли сеансе связи</w:t>
      </w:r>
    </w:p>
    <w:p w14:paraId="090A4006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customer_id – </w:t>
      </w:r>
      <w:r w:rsidRPr="002255E4">
        <w:rPr>
          <w:rFonts w:cs="Times New Roman"/>
          <w:szCs w:val="28"/>
        </w:rPr>
        <w:t>идентификатор клиента</w:t>
      </w:r>
    </w:p>
    <w:p w14:paraId="6946E9B0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description – </w:t>
      </w:r>
      <w:r w:rsidRPr="002255E4">
        <w:rPr>
          <w:rFonts w:cs="Times New Roman"/>
          <w:szCs w:val="28"/>
        </w:rPr>
        <w:t>описание</w:t>
      </w:r>
    </w:p>
    <w:p w14:paraId="607FF807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dscp – </w:t>
      </w:r>
      <w:r w:rsidRPr="002255E4">
        <w:rPr>
          <w:rFonts w:cs="Times New Roman"/>
          <w:szCs w:val="28"/>
        </w:rPr>
        <w:t>настройки рутинга</w:t>
      </w:r>
    </w:p>
    <w:p w14:paraId="285AFE62" w14:textId="79FDBC0A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 xml:space="preserve"> – </w:t>
      </w:r>
      <w:r w:rsidR="000608FF">
        <w:rPr>
          <w:rFonts w:cs="Times New Roman"/>
          <w:szCs w:val="28"/>
          <w:lang w:val="en-US"/>
        </w:rPr>
        <w:t>IP</w:t>
      </w:r>
      <w:r w:rsidRPr="002255E4">
        <w:rPr>
          <w:rFonts w:cs="Times New Roman"/>
          <w:szCs w:val="28"/>
        </w:rPr>
        <w:t>, если в сеансе связи</w:t>
      </w:r>
    </w:p>
    <w:p w14:paraId="45DDC746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opt82 – </w:t>
      </w:r>
      <w:r w:rsidRPr="002255E4">
        <w:rPr>
          <w:rFonts w:cs="Times New Roman"/>
          <w:szCs w:val="28"/>
        </w:rPr>
        <w:t>настройки рутинга</w:t>
      </w:r>
    </w:p>
    <w:p w14:paraId="6832A1D1" w14:textId="61362E9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vlan – </w:t>
      </w:r>
      <w:r w:rsidRPr="002255E4">
        <w:rPr>
          <w:rFonts w:cs="Times New Roman"/>
          <w:szCs w:val="28"/>
        </w:rPr>
        <w:t xml:space="preserve">номер </w:t>
      </w:r>
      <w:r w:rsidR="00257E6A" w:rsidRPr="00257E6A">
        <w:rPr>
          <w:rFonts w:cs="Times New Roman"/>
          <w:szCs w:val="28"/>
          <w:lang w:val="en-US"/>
        </w:rPr>
        <w:t>VLAN</w:t>
      </w:r>
    </w:p>
    <w:p w14:paraId="7976C383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C376AB4" w14:textId="05DFCC9E" w:rsidR="002255E4" w:rsidRPr="00AD5ACB" w:rsidRDefault="00AD5ACB" w:rsidP="00AD5ACB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AD5ACB">
        <w:rPr>
          <w:rFonts w:cs="Times New Roman"/>
          <w:szCs w:val="28"/>
        </w:rPr>
        <w:t>Таблица – лог действий в административном интерфейсе DJANGO</w:t>
      </w:r>
      <w:r>
        <w:rPr>
          <w:rFonts w:cs="Times New Roman"/>
          <w:szCs w:val="28"/>
        </w:rPr>
        <w:t>.</w:t>
      </w:r>
    </w:p>
    <w:p w14:paraId="55056DCE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jango_admin_log</w:t>
      </w:r>
    </w:p>
    <w:p w14:paraId="4C525FB0" w14:textId="4B1AB60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0F2DB357" w14:textId="1D9CCFA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-</w:t>
      </w:r>
      <w:r w:rsidR="00600CF7" w:rsidRPr="007805D4">
        <w:rPr>
          <w:rFonts w:cs="Times New Roman"/>
          <w:szCs w:val="28"/>
          <w:lang w:val="en-US"/>
        </w:rPr>
        <w:t>-----</w:t>
      </w:r>
      <w:r w:rsidRPr="002255E4">
        <w:rPr>
          <w:rFonts w:cs="Times New Roman"/>
          <w:szCs w:val="28"/>
          <w:lang w:val="en-US"/>
        </w:rPr>
        <w:t>----------------+-------------------------</w:t>
      </w:r>
    </w:p>
    <w:p w14:paraId="6745C042" w14:textId="54F11BE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</w:t>
      </w:r>
      <w:r w:rsidR="00600CF7">
        <w:rPr>
          <w:rFonts w:cs="Times New Roman"/>
          <w:szCs w:val="28"/>
          <w:lang w:val="en-US"/>
        </w:rPr>
        <w:tab/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79ED91E5" w14:textId="166D4ED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ction_time    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2A02E9F1" w14:textId="16BE1D0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bject_id      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ext</w:t>
      </w:r>
    </w:p>
    <w:p w14:paraId="4CD57DD2" w14:textId="7513E17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bject_repr    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548AEC4" w14:textId="37C3FED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ction_flag    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40656800" w14:textId="6A0E0AD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hange_message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ext</w:t>
      </w:r>
    </w:p>
    <w:p w14:paraId="0D5396D4" w14:textId="23D6259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tent_type_id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ACDF9C9" w14:textId="696DAE8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user_id         </w:t>
      </w:r>
      <w:r w:rsidR="00600CF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AF48BC2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27BD44F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230C41CE" w14:textId="621C23CD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action_time </w:t>
      </w:r>
      <w:r w:rsidR="00D730E4" w:rsidRPr="00D730E4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</w:rPr>
        <w:t xml:space="preserve"> время действия</w:t>
      </w:r>
    </w:p>
    <w:p w14:paraId="2845468B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object_id </w:t>
      </w:r>
      <w:r w:rsidRPr="002255E4">
        <w:rPr>
          <w:rFonts w:cs="Times New Roman"/>
          <w:szCs w:val="28"/>
        </w:rPr>
        <w:t>– идентификатор объекта</w:t>
      </w:r>
    </w:p>
    <w:p w14:paraId="04AFF9A6" w14:textId="345D4A9A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objec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reprt</w:t>
      </w:r>
      <w:r w:rsidR="00CA35AB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– строковое представление объекта</w:t>
      </w:r>
    </w:p>
    <w:p w14:paraId="6E08FCCA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action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flag</w:t>
      </w:r>
      <w:r w:rsidRPr="002255E4">
        <w:rPr>
          <w:rFonts w:cs="Times New Roman"/>
          <w:szCs w:val="28"/>
        </w:rPr>
        <w:t xml:space="preserve"> – тип действия (1,2,3 – создание, изменение, удаление)</w:t>
      </w:r>
    </w:p>
    <w:p w14:paraId="69D6C705" w14:textId="3AA70450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change_message – JSON c </w:t>
      </w:r>
      <w:r w:rsidRPr="002255E4">
        <w:rPr>
          <w:rFonts w:cs="Times New Roman"/>
          <w:szCs w:val="28"/>
        </w:rPr>
        <w:t>данными изменения</w:t>
      </w:r>
    </w:p>
    <w:p w14:paraId="6F9DEB8C" w14:textId="4C9C9938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conten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тип объекта (точнее, идентификатор </w:t>
      </w:r>
      <w:r w:rsidRPr="002255E4">
        <w:rPr>
          <w:rFonts w:cs="Times New Roman"/>
          <w:szCs w:val="28"/>
          <w:lang w:val="en-US"/>
        </w:rPr>
        <w:t>content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>)</w:t>
      </w:r>
    </w:p>
    <w:p w14:paraId="186246CF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user_id – </w:t>
      </w:r>
      <w:r w:rsidRPr="002255E4">
        <w:rPr>
          <w:rFonts w:cs="Times New Roman"/>
          <w:szCs w:val="28"/>
        </w:rPr>
        <w:t xml:space="preserve">идентификатор пользователя </w:t>
      </w:r>
    </w:p>
    <w:p w14:paraId="0D432AE0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64D08546" w14:textId="3737F31C" w:rsidR="002255E4" w:rsidRPr="002E02A2" w:rsidRDefault="002E02A2" w:rsidP="002E02A2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2E02A2">
        <w:rPr>
          <w:rFonts w:cs="Times New Roman"/>
          <w:szCs w:val="28"/>
        </w:rPr>
        <w:t>Таблица моделей DJANGO.</w:t>
      </w:r>
    </w:p>
    <w:p w14:paraId="2E95CD96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jango_content_type</w:t>
      </w:r>
    </w:p>
    <w:p w14:paraId="43FCB056" w14:textId="45D2833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column_name </w:t>
      </w:r>
      <w:r w:rsidR="002E02A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50059999" w14:textId="6C6BF050" w:rsidR="002255E4" w:rsidRPr="002255E4" w:rsidRDefault="002E02A2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--</w:t>
      </w:r>
      <w:r w:rsidR="002255E4" w:rsidRPr="002255E4">
        <w:rPr>
          <w:rFonts w:cs="Times New Roman"/>
          <w:szCs w:val="28"/>
          <w:lang w:val="en-US"/>
        </w:rPr>
        <w:t>-------------+------------------</w:t>
      </w:r>
    </w:p>
    <w:p w14:paraId="01E271EE" w14:textId="074F968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2E02A2">
        <w:rPr>
          <w:rFonts w:cs="Times New Roman"/>
          <w:szCs w:val="28"/>
          <w:lang w:val="en-US"/>
        </w:rPr>
        <w:tab/>
      </w:r>
      <w:r w:rsidR="002E02A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673967CA" w14:textId="6F81975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pp_label   </w:t>
      </w:r>
      <w:r w:rsidR="002E02A2">
        <w:rPr>
          <w:rFonts w:cs="Times New Roman"/>
          <w:szCs w:val="28"/>
          <w:lang w:val="en-US"/>
        </w:rPr>
        <w:tab/>
      </w:r>
      <w:r w:rsidR="002E02A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04F904C" w14:textId="2103DC4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 model</w:t>
      </w:r>
      <w:r w:rsidRPr="002255E4">
        <w:rPr>
          <w:rFonts w:cs="Times New Roman"/>
          <w:szCs w:val="28"/>
        </w:rPr>
        <w:t xml:space="preserve">       </w:t>
      </w:r>
      <w:r w:rsidR="002E02A2">
        <w:rPr>
          <w:rFonts w:cs="Times New Roman"/>
          <w:szCs w:val="28"/>
        </w:rPr>
        <w:tab/>
      </w:r>
      <w:r w:rsidR="002E02A2">
        <w:rPr>
          <w:rFonts w:cs="Times New Roman"/>
          <w:szCs w:val="28"/>
        </w:rPr>
        <w:tab/>
      </w:r>
      <w:r w:rsidRPr="002255E4">
        <w:rPr>
          <w:rFonts w:cs="Times New Roman"/>
          <w:szCs w:val="28"/>
        </w:rPr>
        <w:t xml:space="preserve">| </w:t>
      </w:r>
      <w:r w:rsidRPr="002255E4">
        <w:rPr>
          <w:rFonts w:cs="Times New Roman"/>
          <w:szCs w:val="28"/>
          <w:lang w:val="en-US"/>
        </w:rPr>
        <w:t>character</w:t>
      </w:r>
      <w:r w:rsidRPr="002255E4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  <w:lang w:val="en-US"/>
        </w:rPr>
        <w:t>varying</w:t>
      </w:r>
    </w:p>
    <w:p w14:paraId="275F6AE9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7E48D391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4AE9695F" w14:textId="661F54E3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app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label</w:t>
      </w:r>
      <w:r w:rsidRPr="002255E4">
        <w:rPr>
          <w:rFonts w:cs="Times New Roman"/>
          <w:szCs w:val="28"/>
        </w:rPr>
        <w:t xml:space="preserve"> </w:t>
      </w:r>
      <w:r w:rsidR="00FB49B0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имя приложения джанго</w:t>
      </w:r>
    </w:p>
    <w:p w14:paraId="777C398D" w14:textId="03128994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model</w:t>
      </w:r>
      <w:r w:rsidRPr="002255E4">
        <w:rPr>
          <w:rFonts w:cs="Times New Roman"/>
          <w:szCs w:val="28"/>
        </w:rPr>
        <w:t xml:space="preserve"> –</w:t>
      </w:r>
      <w:r w:rsidR="00FB49B0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наименование класса объекта в дж</w:t>
      </w:r>
      <w:r w:rsidR="00EE3D0A">
        <w:rPr>
          <w:rFonts w:cs="Times New Roman"/>
          <w:szCs w:val="28"/>
        </w:rPr>
        <w:t>а</w:t>
      </w:r>
      <w:r w:rsidRPr="002255E4">
        <w:rPr>
          <w:rFonts w:cs="Times New Roman"/>
          <w:szCs w:val="28"/>
        </w:rPr>
        <w:t>нго</w:t>
      </w:r>
    </w:p>
    <w:p w14:paraId="73B8C078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11BCAB51" w14:textId="774AD55A" w:rsidR="002255E4" w:rsidRPr="00E1513D" w:rsidRDefault="00E1513D" w:rsidP="00E1513D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E1513D">
        <w:rPr>
          <w:rFonts w:cs="Times New Roman"/>
          <w:szCs w:val="28"/>
        </w:rPr>
        <w:t>Таблица миграций DJANGO.</w:t>
      </w:r>
    </w:p>
    <w:p w14:paraId="0E04EF50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jango_migrations</w:t>
      </w:r>
    </w:p>
    <w:p w14:paraId="6E5D7BF8" w14:textId="41D7B71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F10FE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1369C3DF" w14:textId="7C89ADC2" w:rsidR="002255E4" w:rsidRPr="002255E4" w:rsidRDefault="00F10FE3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--</w:t>
      </w:r>
      <w:r w:rsidR="002255E4" w:rsidRPr="002255E4">
        <w:rPr>
          <w:rFonts w:cs="Times New Roman"/>
          <w:szCs w:val="28"/>
          <w:lang w:val="en-US"/>
        </w:rPr>
        <w:t>-------------+-------------------------</w:t>
      </w:r>
    </w:p>
    <w:p w14:paraId="5B8BEF58" w14:textId="368321E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F10FE3">
        <w:rPr>
          <w:rFonts w:cs="Times New Roman"/>
          <w:szCs w:val="28"/>
          <w:lang w:val="en-US"/>
        </w:rPr>
        <w:tab/>
      </w:r>
      <w:r w:rsidR="00F10FE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269D8B0" w14:textId="2FC8FE7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pp         </w:t>
      </w:r>
      <w:r w:rsidR="00F10FE3">
        <w:rPr>
          <w:rFonts w:cs="Times New Roman"/>
          <w:szCs w:val="28"/>
          <w:lang w:val="en-US"/>
        </w:rPr>
        <w:tab/>
      </w:r>
      <w:r w:rsidR="00F10FE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1AAA9FC" w14:textId="4AF1F36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</w:t>
      </w:r>
      <w:r w:rsidR="00F10FE3">
        <w:rPr>
          <w:rFonts w:cs="Times New Roman"/>
          <w:szCs w:val="28"/>
          <w:lang w:val="en-US"/>
        </w:rPr>
        <w:tab/>
      </w:r>
      <w:r w:rsidR="00F10FE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B47FE6B" w14:textId="70D374A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pplied     </w:t>
      </w:r>
      <w:r w:rsidR="00F10FE3">
        <w:rPr>
          <w:rFonts w:cs="Times New Roman"/>
          <w:szCs w:val="28"/>
          <w:lang w:val="en-US"/>
        </w:rPr>
        <w:tab/>
      </w:r>
      <w:r w:rsidR="00F10FE3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3F8087E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D3F04CA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45A77FF7" w14:textId="32A1A752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app </w:t>
      </w:r>
      <w:r w:rsidR="00A97D92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имя приложения джанго</w:t>
      </w:r>
    </w:p>
    <w:p w14:paraId="45E5049E" w14:textId="5892F92C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name </w:t>
      </w:r>
      <w:r w:rsidRPr="002255E4">
        <w:rPr>
          <w:rFonts w:cs="Times New Roman"/>
          <w:szCs w:val="28"/>
        </w:rPr>
        <w:t>–</w:t>
      </w:r>
      <w:r w:rsidR="00A97D92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наименование миграции дж</w:t>
      </w:r>
      <w:r w:rsidR="0076730C">
        <w:rPr>
          <w:rFonts w:cs="Times New Roman"/>
          <w:szCs w:val="28"/>
        </w:rPr>
        <w:t>а</w:t>
      </w:r>
      <w:r w:rsidRPr="002255E4">
        <w:rPr>
          <w:rFonts w:cs="Times New Roman"/>
          <w:szCs w:val="28"/>
        </w:rPr>
        <w:t>нго</w:t>
      </w:r>
    </w:p>
    <w:p w14:paraId="7DEEEBB9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applied</w:t>
      </w:r>
      <w:r w:rsidRPr="002255E4">
        <w:rPr>
          <w:rFonts w:cs="Times New Roman"/>
          <w:szCs w:val="28"/>
        </w:rPr>
        <w:t xml:space="preserve"> – время, когда миграция была произведена</w:t>
      </w:r>
    </w:p>
    <w:p w14:paraId="51D61F9A" w14:textId="6674EE52" w:rsid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2EE7BA99" w14:textId="1F54FBCC" w:rsidR="00E62695" w:rsidRPr="00E62695" w:rsidRDefault="00E62695" w:rsidP="00E62695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E62695">
        <w:rPr>
          <w:rFonts w:cs="Times New Roman"/>
          <w:szCs w:val="28"/>
        </w:rPr>
        <w:t>Таблица – список сессий DJANGO.</w:t>
      </w:r>
    </w:p>
    <w:p w14:paraId="1E87397A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django_session</w:t>
      </w:r>
    </w:p>
    <w:p w14:paraId="44B4D1B1" w14:textId="3D5A4F2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F60E2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67DD3B01" w14:textId="3E448E9C" w:rsidR="002255E4" w:rsidRPr="002255E4" w:rsidRDefault="00F60E2A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-</w:t>
      </w:r>
      <w:r w:rsidR="002255E4" w:rsidRPr="002255E4">
        <w:rPr>
          <w:rFonts w:cs="Times New Roman"/>
          <w:szCs w:val="28"/>
          <w:lang w:val="en-US"/>
        </w:rPr>
        <w:t>--------------+-------------------------</w:t>
      </w:r>
    </w:p>
    <w:p w14:paraId="2D2D8F0C" w14:textId="5D0AD92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ession_key </w:t>
      </w:r>
      <w:r w:rsidR="00F60E2A">
        <w:rPr>
          <w:rFonts w:cs="Times New Roman"/>
          <w:szCs w:val="28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7D59899" w14:textId="0439F0E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ession_data </w:t>
      </w:r>
      <w:r w:rsidR="00F60E2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ext</w:t>
      </w:r>
    </w:p>
    <w:p w14:paraId="684C0C3B" w14:textId="0ED07EF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expire_date </w:t>
      </w:r>
      <w:r w:rsidR="00F60E2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487E2DCB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9332B63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0B1425F9" w14:textId="7AC39476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>session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key</w:t>
      </w:r>
      <w:r w:rsidRPr="002255E4">
        <w:rPr>
          <w:rFonts w:cs="Times New Roman"/>
          <w:szCs w:val="28"/>
        </w:rPr>
        <w:t xml:space="preserve"> </w:t>
      </w:r>
      <w:r w:rsidR="00764E2E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идентификатор сессии</w:t>
      </w:r>
    </w:p>
    <w:p w14:paraId="1F016CFE" w14:textId="41CEE88B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session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 xml:space="preserve">data </w:t>
      </w:r>
      <w:r w:rsidRPr="002255E4">
        <w:rPr>
          <w:rFonts w:cs="Times New Roman"/>
          <w:szCs w:val="28"/>
        </w:rPr>
        <w:t>–</w:t>
      </w:r>
      <w:r w:rsidR="00764E2E">
        <w:rPr>
          <w:rFonts w:cs="Times New Roman"/>
          <w:szCs w:val="28"/>
        </w:rPr>
        <w:t xml:space="preserve"> </w:t>
      </w:r>
      <w:r w:rsidRPr="002255E4">
        <w:rPr>
          <w:rFonts w:cs="Times New Roman"/>
          <w:szCs w:val="28"/>
        </w:rPr>
        <w:t>данные сессии</w:t>
      </w:r>
    </w:p>
    <w:p w14:paraId="14BF1435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expire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date</w:t>
      </w:r>
      <w:r w:rsidRPr="002255E4">
        <w:rPr>
          <w:rFonts w:cs="Times New Roman"/>
          <w:szCs w:val="28"/>
        </w:rPr>
        <w:t xml:space="preserve"> – время окончания сессии</w:t>
      </w:r>
    </w:p>
    <w:p w14:paraId="0176F71F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4BF306C6" w14:textId="7E7ABA30" w:rsidR="002255E4" w:rsidRPr="000D5C17" w:rsidRDefault="000D5C17" w:rsidP="000D5C17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0D5C17">
        <w:rPr>
          <w:rFonts w:cs="Times New Roman"/>
          <w:szCs w:val="28"/>
        </w:rPr>
        <w:t>Таблица ОУ.</w:t>
      </w:r>
    </w:p>
    <w:p w14:paraId="4557C1B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gws_gw</w:t>
      </w:r>
    </w:p>
    <w:p w14:paraId="52AF11A6" w14:textId="4C9B671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2144DF6E" w14:textId="781609D7" w:rsidR="002255E4" w:rsidRPr="002255E4" w:rsidRDefault="00836987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--</w:t>
      </w:r>
      <w:r w:rsidR="002255E4" w:rsidRPr="002255E4">
        <w:rPr>
          <w:rFonts w:cs="Times New Roman"/>
          <w:szCs w:val="28"/>
          <w:lang w:val="en-US"/>
        </w:rPr>
        <w:t>-------------+------------------</w:t>
      </w:r>
    </w:p>
    <w:p w14:paraId="6A3C356E" w14:textId="2B9AEA6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836987">
        <w:rPr>
          <w:rFonts w:cs="Times New Roman"/>
          <w:szCs w:val="28"/>
          <w:lang w:val="en-US"/>
        </w:rPr>
        <w:tab/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2DABF30" w14:textId="722A7B1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</w:t>
      </w:r>
      <w:r w:rsidR="00836987">
        <w:rPr>
          <w:rFonts w:cs="Times New Roman"/>
          <w:szCs w:val="28"/>
          <w:lang w:val="en-US"/>
        </w:rPr>
        <w:tab/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CE56270" w14:textId="1F0FFA4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</w:t>
      </w:r>
      <w:r w:rsidR="00836987">
        <w:rPr>
          <w:rFonts w:cs="Times New Roman"/>
          <w:szCs w:val="28"/>
          <w:lang w:val="en-US"/>
        </w:rPr>
        <w:tab/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6FE3FE6" w14:textId="2B185DC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ddress     </w:t>
      </w:r>
      <w:r w:rsidR="00836987">
        <w:rPr>
          <w:rFonts w:cs="Times New Roman"/>
          <w:szCs w:val="28"/>
          <w:lang w:val="en-US"/>
        </w:rPr>
        <w:tab/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2E632E6" w14:textId="2418A3A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e       </w:t>
      </w:r>
      <w:r w:rsidR="00836987">
        <w:rPr>
          <w:rFonts w:cs="Times New Roman"/>
          <w:szCs w:val="28"/>
          <w:lang w:val="en-US"/>
        </w:rPr>
        <w:tab/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43B5AF2" w14:textId="163CB8C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g         </w:t>
      </w:r>
      <w:r w:rsidR="00836987">
        <w:rPr>
          <w:rFonts w:cs="Times New Roman"/>
          <w:szCs w:val="28"/>
          <w:lang w:val="en-US"/>
        </w:rPr>
        <w:tab/>
      </w:r>
      <w:r w:rsidR="0083698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41CFB5D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6FEBC4A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Поля</w:t>
      </w:r>
      <w:r w:rsidRPr="002255E4">
        <w:rPr>
          <w:rFonts w:cs="Times New Roman"/>
          <w:szCs w:val="28"/>
          <w:lang w:val="en-US"/>
        </w:rPr>
        <w:t>:</w:t>
      </w:r>
    </w:p>
    <w:p w14:paraId="42E3D245" w14:textId="392C0BFE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name</w:t>
      </w:r>
      <w:r w:rsidR="00BB7528">
        <w:rPr>
          <w:rFonts w:cs="Times New Roman"/>
          <w:szCs w:val="28"/>
        </w:rPr>
        <w:t xml:space="preserve"> </w:t>
      </w:r>
      <w:r w:rsidR="00BB7528" w:rsidRPr="00BB7528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имя ОУ</w:t>
      </w:r>
    </w:p>
    <w:p w14:paraId="3906834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description </w:t>
      </w:r>
      <w:r w:rsidRPr="002255E4">
        <w:rPr>
          <w:rFonts w:cs="Times New Roman"/>
          <w:szCs w:val="28"/>
        </w:rPr>
        <w:t>– описание ОУ</w:t>
      </w:r>
    </w:p>
    <w:p w14:paraId="49E7D978" w14:textId="58CCF558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address</w:t>
      </w:r>
      <w:r w:rsidRPr="002255E4">
        <w:rPr>
          <w:rFonts w:cs="Times New Roman"/>
          <w:szCs w:val="28"/>
        </w:rPr>
        <w:t xml:space="preserve"> – </w:t>
      </w:r>
      <w:r w:rsidR="0022261C">
        <w:rPr>
          <w:rFonts w:cs="Times New Roman"/>
          <w:szCs w:val="28"/>
          <w:lang w:val="en-US"/>
        </w:rPr>
        <w:t>URL</w:t>
      </w:r>
      <w:r w:rsidRPr="002255E4">
        <w:rPr>
          <w:rFonts w:cs="Times New Roman"/>
          <w:szCs w:val="28"/>
        </w:rPr>
        <w:t xml:space="preserve"> доступа к ОУ</w:t>
      </w:r>
    </w:p>
    <w:p w14:paraId="5E8EA8C8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state – </w:t>
      </w:r>
      <w:r w:rsidRPr="002255E4">
        <w:rPr>
          <w:rFonts w:cs="Times New Roman"/>
          <w:szCs w:val="28"/>
        </w:rPr>
        <w:t>состояние ОУ</w:t>
      </w:r>
    </w:p>
    <w:p w14:paraId="21EDF8D8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log – </w:t>
      </w:r>
      <w:r w:rsidRPr="002255E4">
        <w:rPr>
          <w:rFonts w:cs="Times New Roman"/>
          <w:szCs w:val="28"/>
        </w:rPr>
        <w:t>дополнительные данные</w:t>
      </w:r>
    </w:p>
    <w:p w14:paraId="4170376F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090B6350" w14:textId="5013083E" w:rsidR="002255E4" w:rsidRPr="00264C01" w:rsidRDefault="00264C01" w:rsidP="00264C01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264C01">
        <w:rPr>
          <w:rFonts w:cs="Times New Roman"/>
          <w:szCs w:val="28"/>
        </w:rPr>
        <w:t>Таблица истории ОУ.</w:t>
      </w:r>
    </w:p>
    <w:p w14:paraId="14ED9A3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gws_historicalgw</w:t>
      </w:r>
    </w:p>
    <w:p w14:paraId="7A4181D2" w14:textId="2D4376C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3E1E59B0" w14:textId="489EDE1E" w:rsidR="002255E4" w:rsidRPr="002255E4" w:rsidRDefault="002165C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</w:t>
      </w:r>
      <w:r w:rsidR="002255E4" w:rsidRPr="002255E4">
        <w:rPr>
          <w:rFonts w:cs="Times New Roman"/>
          <w:szCs w:val="28"/>
          <w:lang w:val="en-US"/>
        </w:rPr>
        <w:t>-----------------------+-------------------------</w:t>
      </w:r>
    </w:p>
    <w:p w14:paraId="2D638D48" w14:textId="125CF67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F2FBC8D" w14:textId="4D1230D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         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5614C4F" w14:textId="430E6E5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         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0B9396F" w14:textId="4BFA9F4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ddress              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CDD1CC9" w14:textId="337871D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e                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9A60D1B" w14:textId="14930FD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id            </w:t>
      </w:r>
      <w:r w:rsidR="002165C4">
        <w:rPr>
          <w:rFonts w:cs="Times New Roman"/>
          <w:szCs w:val="28"/>
          <w:lang w:val="en-US"/>
        </w:rPr>
        <w:tab/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251A698" w14:textId="14C706F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 </w:t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170CA45" w14:textId="514E6E2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history_change_reason </w:t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F0C839F" w14:textId="1368AA6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</w:t>
      </w:r>
      <w:r w:rsidR="002165C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E223A56" w14:textId="315EADA1" w:rsidR="002255E4" w:rsidRPr="007805D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 history</w:t>
      </w:r>
      <w:r w:rsidRPr="007805D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user</w:t>
      </w:r>
      <w:r w:rsidRPr="007805D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7805D4">
        <w:rPr>
          <w:rFonts w:cs="Times New Roman"/>
          <w:szCs w:val="28"/>
        </w:rPr>
        <w:t xml:space="preserve">       </w:t>
      </w:r>
      <w:r w:rsidR="002165C4" w:rsidRPr="007805D4">
        <w:rPr>
          <w:rFonts w:cs="Times New Roman"/>
          <w:szCs w:val="28"/>
        </w:rPr>
        <w:tab/>
      </w:r>
      <w:r w:rsidRPr="007805D4">
        <w:rPr>
          <w:rFonts w:cs="Times New Roman"/>
          <w:szCs w:val="28"/>
        </w:rPr>
        <w:t xml:space="preserve">| </w:t>
      </w:r>
      <w:r w:rsidRPr="002255E4">
        <w:rPr>
          <w:rFonts w:cs="Times New Roman"/>
          <w:szCs w:val="28"/>
          <w:lang w:val="en-US"/>
        </w:rPr>
        <w:t>integer</w:t>
      </w:r>
    </w:p>
    <w:p w14:paraId="7224CB55" w14:textId="77777777" w:rsidR="002255E4" w:rsidRPr="007805D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556AE4C1" w14:textId="1246F7AC" w:rsidR="00393597" w:rsidRPr="002255E4" w:rsidRDefault="00393597" w:rsidP="00393597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Дополнительные к основной таблице (</w:t>
      </w:r>
      <w:r w:rsidRPr="00393597">
        <w:rPr>
          <w:rFonts w:cs="Times New Roman"/>
          <w:szCs w:val="28"/>
        </w:rPr>
        <w:t>gws_gw</w:t>
      </w:r>
      <w:r w:rsidRPr="002255E4">
        <w:rPr>
          <w:rFonts w:cs="Times New Roman"/>
          <w:szCs w:val="28"/>
        </w:rPr>
        <w:t>) поля:</w:t>
      </w:r>
    </w:p>
    <w:p w14:paraId="00D69097" w14:textId="77777777" w:rsidR="00393597" w:rsidRPr="002255E4" w:rsidRDefault="00393597" w:rsidP="00393597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4275A77A" w14:textId="77777777" w:rsidR="00393597" w:rsidRPr="002255E4" w:rsidRDefault="00393597" w:rsidP="00393597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36A6DD1F" w14:textId="0B1813E4" w:rsidR="00393597" w:rsidRPr="002255E4" w:rsidRDefault="00393597" w:rsidP="00393597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DA647C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3A7DBF7C" w14:textId="77777777" w:rsidR="00393597" w:rsidRPr="002255E4" w:rsidRDefault="00393597" w:rsidP="00393597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0187F6D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581504DF" w14:textId="1AC81925" w:rsidR="002255E4" w:rsidRPr="009D26FF" w:rsidRDefault="009D26FF" w:rsidP="009D26FF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9D26FF">
        <w:rPr>
          <w:rFonts w:cs="Times New Roman"/>
          <w:szCs w:val="28"/>
        </w:rPr>
        <w:t>Таблица модуля CAS для централизированной аутентификации пользователей.</w:t>
      </w:r>
    </w:p>
    <w:p w14:paraId="3968C165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mama_cas_serviceticket</w:t>
      </w:r>
    </w:p>
    <w:p w14:paraId="02D01198" w14:textId="04A0258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CC6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033F95CA" w14:textId="5F61FF3B" w:rsidR="002255E4" w:rsidRPr="002255E4" w:rsidRDefault="00CC65D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7805D4">
        <w:rPr>
          <w:rFonts w:cs="Times New Roman"/>
          <w:szCs w:val="28"/>
          <w:lang w:val="en-US"/>
        </w:rPr>
        <w:t>---------</w:t>
      </w:r>
      <w:r w:rsidR="002255E4" w:rsidRPr="002255E4">
        <w:rPr>
          <w:rFonts w:cs="Times New Roman"/>
          <w:szCs w:val="28"/>
          <w:lang w:val="en-US"/>
        </w:rPr>
        <w:t>-------------+-------------------------</w:t>
      </w:r>
    </w:p>
    <w:p w14:paraId="3962283F" w14:textId="687B19F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CC65D4">
        <w:rPr>
          <w:rFonts w:cs="Times New Roman"/>
          <w:szCs w:val="28"/>
          <w:lang w:val="en-US"/>
        </w:rPr>
        <w:tab/>
      </w:r>
      <w:r w:rsidR="00CC6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5AEDCC4" w14:textId="2737F0A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ticket      </w:t>
      </w:r>
      <w:r w:rsidR="00CC65D4">
        <w:rPr>
          <w:rFonts w:cs="Times New Roman"/>
          <w:szCs w:val="28"/>
          <w:lang w:val="en-US"/>
        </w:rPr>
        <w:tab/>
      </w:r>
      <w:r w:rsidR="00CC6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057FBE9" w14:textId="5299926E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expires     </w:t>
      </w:r>
      <w:r w:rsidR="00CC65D4">
        <w:rPr>
          <w:rFonts w:cs="Times New Roman"/>
          <w:szCs w:val="28"/>
          <w:lang w:val="en-US"/>
        </w:rPr>
        <w:tab/>
      </w:r>
      <w:r w:rsidR="00CC6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6A67CFAA" w14:textId="79151D0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sumed    </w:t>
      </w:r>
      <w:r w:rsidR="00CC6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2B96AB8A" w14:textId="667AAFA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ervice     </w:t>
      </w:r>
      <w:r w:rsidR="00CC65D4">
        <w:rPr>
          <w:rFonts w:cs="Times New Roman"/>
          <w:szCs w:val="28"/>
          <w:lang w:val="en-US"/>
        </w:rPr>
        <w:tab/>
      </w:r>
      <w:r w:rsidR="00CC65D4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E3F8D7F" w14:textId="63307971" w:rsidR="002255E4" w:rsidRPr="007805D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rimary</w:t>
      </w:r>
      <w:r w:rsidRPr="007805D4">
        <w:rPr>
          <w:rFonts w:cs="Times New Roman"/>
          <w:szCs w:val="28"/>
          <w:lang w:val="en-US"/>
        </w:rPr>
        <w:t xml:space="preserve">     </w:t>
      </w:r>
      <w:r w:rsidR="00CC65D4" w:rsidRPr="007805D4">
        <w:rPr>
          <w:rFonts w:cs="Times New Roman"/>
          <w:szCs w:val="28"/>
          <w:lang w:val="en-US"/>
        </w:rPr>
        <w:tab/>
      </w:r>
      <w:r w:rsidR="00CC65D4" w:rsidRPr="007805D4">
        <w:rPr>
          <w:rFonts w:cs="Times New Roman"/>
          <w:szCs w:val="28"/>
          <w:lang w:val="en-US"/>
        </w:rPr>
        <w:tab/>
      </w:r>
      <w:r w:rsidRPr="007805D4">
        <w:rPr>
          <w:rFonts w:cs="Times New Roman"/>
          <w:szCs w:val="28"/>
          <w:lang w:val="en-US"/>
        </w:rPr>
        <w:t xml:space="preserve">| </w:t>
      </w:r>
      <w:r w:rsidRPr="002255E4">
        <w:rPr>
          <w:rFonts w:cs="Times New Roman"/>
          <w:szCs w:val="28"/>
          <w:lang w:val="en-US"/>
        </w:rPr>
        <w:t>boolean</w:t>
      </w:r>
    </w:p>
    <w:p w14:paraId="77241C19" w14:textId="52F1FB8B" w:rsidR="002255E4" w:rsidRPr="007805D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  <w:lang w:val="en-US"/>
        </w:rPr>
        <w:t>user</w:t>
      </w:r>
      <w:r w:rsidRPr="007805D4">
        <w:rPr>
          <w:rFonts w:cs="Times New Roman"/>
          <w:szCs w:val="28"/>
          <w:lang w:val="en-US"/>
        </w:rPr>
        <w:t>_</w:t>
      </w:r>
      <w:r w:rsidRPr="002255E4">
        <w:rPr>
          <w:rFonts w:cs="Times New Roman"/>
          <w:szCs w:val="28"/>
          <w:lang w:val="en-US"/>
        </w:rPr>
        <w:t>id</w:t>
      </w:r>
      <w:r w:rsidRPr="007805D4">
        <w:rPr>
          <w:rFonts w:cs="Times New Roman"/>
          <w:szCs w:val="28"/>
          <w:lang w:val="en-US"/>
        </w:rPr>
        <w:t xml:space="preserve">     </w:t>
      </w:r>
      <w:r w:rsidR="00CC65D4" w:rsidRPr="007805D4">
        <w:rPr>
          <w:rFonts w:cs="Times New Roman"/>
          <w:szCs w:val="28"/>
          <w:lang w:val="en-US"/>
        </w:rPr>
        <w:tab/>
      </w:r>
      <w:r w:rsidR="00CC65D4" w:rsidRPr="007805D4">
        <w:rPr>
          <w:rFonts w:cs="Times New Roman"/>
          <w:szCs w:val="28"/>
          <w:lang w:val="en-US"/>
        </w:rPr>
        <w:tab/>
      </w:r>
      <w:r w:rsidRPr="007805D4">
        <w:rPr>
          <w:rFonts w:cs="Times New Roman"/>
          <w:szCs w:val="28"/>
          <w:lang w:val="en-US"/>
        </w:rPr>
        <w:t xml:space="preserve">| </w:t>
      </w:r>
      <w:r w:rsidRPr="002255E4">
        <w:rPr>
          <w:rFonts w:cs="Times New Roman"/>
          <w:szCs w:val="28"/>
          <w:lang w:val="en-US"/>
        </w:rPr>
        <w:t>integer</w:t>
      </w:r>
    </w:p>
    <w:p w14:paraId="3F56D88D" w14:textId="77777777" w:rsidR="002255E4" w:rsidRPr="007805D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47EA566" w14:textId="77777777" w:rsidR="002255E4" w:rsidRPr="007805D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099BF33B" w14:textId="676C00C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ticket </w:t>
      </w:r>
      <w:r w:rsidR="008B6F5A" w:rsidRPr="002255E4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идентификатор сессии</w:t>
      </w:r>
    </w:p>
    <w:p w14:paraId="3ECED93E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expires </w:t>
      </w:r>
      <w:r w:rsidRPr="002255E4">
        <w:rPr>
          <w:rFonts w:cs="Times New Roman"/>
          <w:szCs w:val="28"/>
        </w:rPr>
        <w:t>– конец сессии (время)</w:t>
      </w:r>
    </w:p>
    <w:p w14:paraId="207100A9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consumed – </w:t>
      </w:r>
      <w:r w:rsidRPr="002255E4">
        <w:rPr>
          <w:rFonts w:cs="Times New Roman"/>
          <w:szCs w:val="28"/>
        </w:rPr>
        <w:t>начало сессии (время)</w:t>
      </w:r>
    </w:p>
    <w:p w14:paraId="2A331DE0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service – </w:t>
      </w:r>
      <w:r w:rsidRPr="002255E4">
        <w:rPr>
          <w:rFonts w:cs="Times New Roman"/>
          <w:szCs w:val="28"/>
        </w:rPr>
        <w:t>сервер, который запросил аутентификацию</w:t>
      </w:r>
    </w:p>
    <w:p w14:paraId="060DE2FC" w14:textId="3E1B0AA1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rimary </w:t>
      </w:r>
      <w:r w:rsidR="00F95C8F" w:rsidRPr="00F95C8F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  <w:lang w:val="en-US"/>
        </w:rPr>
        <w:t xml:space="preserve"> </w:t>
      </w:r>
      <w:r w:rsidR="00EB7901" w:rsidRPr="0079421D">
        <w:rPr>
          <w:rFonts w:cs="Times New Roman"/>
          <w:szCs w:val="28"/>
        </w:rPr>
        <w:t>основной</w:t>
      </w:r>
    </w:p>
    <w:p w14:paraId="5DC99165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user_id – </w:t>
      </w:r>
      <w:r w:rsidRPr="002255E4">
        <w:rPr>
          <w:rFonts w:cs="Times New Roman"/>
          <w:szCs w:val="28"/>
        </w:rPr>
        <w:t>идентификатор пользователя</w:t>
      </w:r>
    </w:p>
    <w:p w14:paraId="049E9001" w14:textId="17CBA303" w:rsidR="00B71DB8" w:rsidRDefault="00B71DB8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7A397A69" w14:textId="77E6E702" w:rsidR="003501CF" w:rsidRPr="00331D9F" w:rsidRDefault="00331D9F" w:rsidP="00331D9F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331D9F">
        <w:rPr>
          <w:rFonts w:cs="Times New Roman"/>
          <w:szCs w:val="28"/>
        </w:rPr>
        <w:lastRenderedPageBreak/>
        <w:t xml:space="preserve">Таблица </w:t>
      </w:r>
      <w:r w:rsidR="002D411F">
        <w:rPr>
          <w:rFonts w:cs="Times New Roman"/>
          <w:szCs w:val="28"/>
        </w:rPr>
        <w:t>«ФПСУ-IP» 10G</w:t>
      </w:r>
      <w:r w:rsidRPr="00331D9F">
        <w:rPr>
          <w:rFonts w:cs="Times New Roman"/>
          <w:szCs w:val="28"/>
        </w:rPr>
        <w:t>.</w:t>
      </w:r>
    </w:p>
    <w:p w14:paraId="18DBC435" w14:textId="520730E2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products_product</w:t>
      </w:r>
    </w:p>
    <w:p w14:paraId="4202EA0A" w14:textId="4D56D40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04D951BC" w14:textId="0344298F" w:rsidR="002255E4" w:rsidRPr="002255E4" w:rsidRDefault="007800CD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---</w:t>
      </w:r>
      <w:r w:rsidR="002255E4" w:rsidRPr="002255E4">
        <w:rPr>
          <w:rFonts w:cs="Times New Roman"/>
          <w:szCs w:val="28"/>
          <w:lang w:val="en-US"/>
        </w:rPr>
        <w:t>-------------+------------------</w:t>
      </w:r>
    </w:p>
    <w:p w14:paraId="20215372" w14:textId="2AFAC89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398AEE18" w14:textId="7FA886F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1DCD29B" w14:textId="278C105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F884D84" w14:textId="15A29DB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ddress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B128630" w14:textId="4A2F30B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e  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0B2B2FC" w14:textId="7097253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eo    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2893554" w14:textId="34100C6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perate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74CFB1CD" w14:textId="3C2880D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log         </w:t>
      </w:r>
      <w:r w:rsidR="007800CD">
        <w:rPr>
          <w:rFonts w:cs="Times New Roman"/>
          <w:szCs w:val="28"/>
          <w:lang w:val="en-US"/>
        </w:rPr>
        <w:tab/>
      </w:r>
      <w:r w:rsidR="007800CD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EE500F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6695AB98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16E4C335" w14:textId="5C26AE2C" w:rsidR="002255E4" w:rsidRPr="002D411F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name </w:t>
      </w:r>
      <w:r w:rsidR="00213C88" w:rsidRPr="002D411F">
        <w:rPr>
          <w:rFonts w:cs="Times New Roman"/>
          <w:szCs w:val="28"/>
          <w:lang w:val="en-US"/>
        </w:rPr>
        <w:t xml:space="preserve">– </w:t>
      </w:r>
      <w:r w:rsidRPr="002255E4">
        <w:rPr>
          <w:rFonts w:cs="Times New Roman"/>
          <w:szCs w:val="28"/>
        </w:rPr>
        <w:t>имя</w:t>
      </w:r>
      <w:r w:rsidRPr="002D411F">
        <w:rPr>
          <w:rFonts w:cs="Times New Roman"/>
          <w:szCs w:val="28"/>
          <w:lang w:val="en-US"/>
        </w:rPr>
        <w:t xml:space="preserve"> </w:t>
      </w:r>
      <w:r w:rsidR="002D411F" w:rsidRPr="002D411F">
        <w:rPr>
          <w:rFonts w:cs="Times New Roman"/>
          <w:szCs w:val="28"/>
          <w:lang w:val="en-US"/>
        </w:rPr>
        <w:t>«</w:t>
      </w:r>
      <w:r w:rsidR="002D411F">
        <w:rPr>
          <w:rFonts w:cs="Times New Roman"/>
          <w:szCs w:val="28"/>
        </w:rPr>
        <w:t>ФПСУ</w:t>
      </w:r>
      <w:r w:rsidR="002D411F" w:rsidRPr="002D411F">
        <w:rPr>
          <w:rFonts w:cs="Times New Roman"/>
          <w:szCs w:val="28"/>
          <w:lang w:val="en-US"/>
        </w:rPr>
        <w:t>-IP» 10G</w:t>
      </w:r>
    </w:p>
    <w:p w14:paraId="61218BB0" w14:textId="10F38304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description </w:t>
      </w:r>
      <w:r w:rsidRPr="002255E4">
        <w:rPr>
          <w:rFonts w:cs="Times New Roman"/>
          <w:szCs w:val="28"/>
        </w:rPr>
        <w:t xml:space="preserve">– описание </w:t>
      </w:r>
      <w:r w:rsidR="002D411F">
        <w:rPr>
          <w:rFonts w:cs="Times New Roman"/>
          <w:szCs w:val="28"/>
        </w:rPr>
        <w:t>«ФПСУ-IP» 10G</w:t>
      </w:r>
    </w:p>
    <w:p w14:paraId="5EF8CB0F" w14:textId="3B0540D8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address</w:t>
      </w:r>
      <w:r w:rsidRPr="002255E4">
        <w:rPr>
          <w:rFonts w:cs="Times New Roman"/>
          <w:szCs w:val="28"/>
        </w:rPr>
        <w:t xml:space="preserve"> – </w:t>
      </w:r>
      <w:r w:rsidR="0022261C">
        <w:rPr>
          <w:rFonts w:cs="Times New Roman"/>
          <w:szCs w:val="28"/>
          <w:lang w:val="en-US"/>
        </w:rPr>
        <w:t>URL</w:t>
      </w:r>
      <w:r w:rsidRPr="002255E4">
        <w:rPr>
          <w:rFonts w:cs="Times New Roman"/>
          <w:szCs w:val="28"/>
        </w:rPr>
        <w:t xml:space="preserve"> доступа к </w:t>
      </w:r>
      <w:r w:rsidR="002D411F">
        <w:rPr>
          <w:rFonts w:cs="Times New Roman"/>
          <w:szCs w:val="28"/>
        </w:rPr>
        <w:t>«ФПСУ-IP» 10G</w:t>
      </w:r>
    </w:p>
    <w:p w14:paraId="0992DC6A" w14:textId="249D69C2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state</w:t>
      </w:r>
      <w:r w:rsidRPr="002D411F">
        <w:rPr>
          <w:rFonts w:cs="Times New Roman"/>
          <w:szCs w:val="28"/>
        </w:rPr>
        <w:t xml:space="preserve"> – </w:t>
      </w:r>
      <w:r w:rsidRPr="002255E4">
        <w:rPr>
          <w:rFonts w:cs="Times New Roman"/>
          <w:szCs w:val="28"/>
        </w:rPr>
        <w:t xml:space="preserve">состояние </w:t>
      </w:r>
      <w:r w:rsidR="002D411F">
        <w:rPr>
          <w:rFonts w:cs="Times New Roman"/>
          <w:szCs w:val="28"/>
        </w:rPr>
        <w:t>«ФПСУ-IP» 10G</w:t>
      </w:r>
    </w:p>
    <w:p w14:paraId="621E7971" w14:textId="7BCF0C41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eo</w:t>
      </w:r>
      <w:r w:rsidRPr="002D411F">
        <w:rPr>
          <w:rFonts w:cs="Times New Roman"/>
          <w:szCs w:val="28"/>
        </w:rPr>
        <w:t xml:space="preserve"> – </w:t>
      </w:r>
      <w:r w:rsidRPr="002255E4">
        <w:rPr>
          <w:rFonts w:cs="Times New Roman"/>
          <w:szCs w:val="28"/>
        </w:rPr>
        <w:t xml:space="preserve">расположение </w:t>
      </w:r>
      <w:r w:rsidR="002D411F">
        <w:rPr>
          <w:rFonts w:cs="Times New Roman"/>
          <w:szCs w:val="28"/>
        </w:rPr>
        <w:t>«ФПСУ-IP» 10G</w:t>
      </w:r>
      <w:r w:rsidRPr="002255E4">
        <w:rPr>
          <w:rFonts w:cs="Times New Roman"/>
          <w:szCs w:val="28"/>
        </w:rPr>
        <w:t xml:space="preserve"> (координаты)</w:t>
      </w:r>
    </w:p>
    <w:p w14:paraId="4625C0F6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operate</w:t>
      </w:r>
      <w:r w:rsidRPr="002255E4">
        <w:rPr>
          <w:rFonts w:cs="Times New Roman"/>
          <w:szCs w:val="28"/>
        </w:rPr>
        <w:t xml:space="preserve"> – состояние, в работе/не в работе</w:t>
      </w:r>
    </w:p>
    <w:p w14:paraId="31688033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log – </w:t>
      </w:r>
      <w:r w:rsidRPr="002255E4">
        <w:rPr>
          <w:rFonts w:cs="Times New Roman"/>
          <w:szCs w:val="28"/>
        </w:rPr>
        <w:t>дополнительные данные</w:t>
      </w:r>
    </w:p>
    <w:p w14:paraId="110AEE69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6B68E95D" w14:textId="57F4B827" w:rsidR="002255E4" w:rsidRPr="007B7943" w:rsidRDefault="007B7943" w:rsidP="007B7943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7B7943">
        <w:rPr>
          <w:rFonts w:cs="Times New Roman"/>
          <w:szCs w:val="28"/>
        </w:rPr>
        <w:t xml:space="preserve">Таблица истории </w:t>
      </w:r>
      <w:r w:rsidR="002D411F">
        <w:rPr>
          <w:rFonts w:cs="Times New Roman"/>
          <w:szCs w:val="28"/>
        </w:rPr>
        <w:t>«ФПСУ-IP» 10G</w:t>
      </w:r>
      <w:r w:rsidRPr="007B7943">
        <w:rPr>
          <w:rFonts w:cs="Times New Roman"/>
          <w:szCs w:val="28"/>
        </w:rPr>
        <w:t>.</w:t>
      </w:r>
    </w:p>
    <w:p w14:paraId="32CD8FF8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products_historicalproduct</w:t>
      </w:r>
    </w:p>
    <w:p w14:paraId="1318E840" w14:textId="58DC2B2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3D9299D8" w14:textId="62F30552" w:rsidR="002255E4" w:rsidRPr="002255E4" w:rsidRDefault="005156C7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-------</w:t>
      </w:r>
      <w:r w:rsidR="002255E4" w:rsidRPr="002255E4">
        <w:rPr>
          <w:rFonts w:cs="Times New Roman"/>
          <w:szCs w:val="28"/>
          <w:lang w:val="en-US"/>
        </w:rPr>
        <w:t>-----------------------+-------------------------</w:t>
      </w:r>
    </w:p>
    <w:p w14:paraId="3C24CEF5" w14:textId="0A9AA80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6B245E86" w14:textId="2A7456C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name      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D4B2C7E" w14:textId="6A2753D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description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7F6DAAD" w14:textId="755B60A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address   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4301742" w14:textId="2E79F84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e     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3F914EB" w14:textId="010F5EF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eo       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5A46253" w14:textId="27511E4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perate   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boolean</w:t>
      </w:r>
    </w:p>
    <w:p w14:paraId="5E5CD3A8" w14:textId="23E5FB7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lastRenderedPageBreak/>
        <w:t xml:space="preserve"> history_id            </w:t>
      </w:r>
      <w:r w:rsidR="005156C7">
        <w:rPr>
          <w:rFonts w:cs="Times New Roman"/>
          <w:szCs w:val="28"/>
          <w:lang w:val="en-US"/>
        </w:rPr>
        <w:tab/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A30B524" w14:textId="521B505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 </w:t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29A1E924" w14:textId="05C88AB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change_reason </w:t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379D35C" w14:textId="797ED7F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</w:t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3AE3CA0" w14:textId="122FE2C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user_id       </w:t>
      </w:r>
      <w:r w:rsidR="005156C7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3E58958D" w14:textId="54CEDF06" w:rsid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2F2B9F7E" w14:textId="1489C662" w:rsidR="00F70A03" w:rsidRPr="007805D4" w:rsidRDefault="00F70A03" w:rsidP="00F70A0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Дополнительные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к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основной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таблице</w:t>
      </w:r>
      <w:r w:rsidRPr="007805D4">
        <w:rPr>
          <w:rFonts w:cs="Times New Roman"/>
          <w:szCs w:val="28"/>
          <w:lang w:val="en-US"/>
        </w:rPr>
        <w:t xml:space="preserve"> (products_product) </w:t>
      </w: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37927C24" w14:textId="77777777" w:rsidR="00F70A03" w:rsidRPr="002255E4" w:rsidRDefault="00F70A03" w:rsidP="00F70A03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09B142FA" w14:textId="77777777" w:rsidR="00F70A03" w:rsidRPr="002255E4" w:rsidRDefault="00F70A03" w:rsidP="00F70A03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706338C0" w14:textId="1A79A212" w:rsidR="00F70A03" w:rsidRPr="002255E4" w:rsidRDefault="00F70A03" w:rsidP="00F70A03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DA647C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298505FA" w14:textId="77777777" w:rsidR="00F70A03" w:rsidRPr="002255E4" w:rsidRDefault="00F70A03" w:rsidP="00F70A03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1F4EDAC6" w14:textId="77777777" w:rsidR="00F70A03" w:rsidRPr="002255E4" w:rsidRDefault="00F70A03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03910202" w14:textId="3D796547" w:rsidR="002255E4" w:rsidRPr="00EF3EA2" w:rsidRDefault="00EF3EA2" w:rsidP="00EF3EA2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EF3EA2">
        <w:rPr>
          <w:rFonts w:cs="Times New Roman"/>
          <w:szCs w:val="28"/>
        </w:rPr>
        <w:t>Таблица сеансов передачи данных.</w:t>
      </w:r>
    </w:p>
    <w:p w14:paraId="6D06C73D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services_dataservice</w:t>
      </w:r>
    </w:p>
    <w:p w14:paraId="38165810" w14:textId="2E7B0E9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4C3D1CAD" w14:textId="4105D0BB" w:rsidR="002255E4" w:rsidRPr="002255E4" w:rsidRDefault="00FB6FCA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</w:t>
      </w:r>
      <w:r w:rsidR="002255E4" w:rsidRPr="002255E4">
        <w:rPr>
          <w:rFonts w:cs="Times New Roman"/>
          <w:szCs w:val="28"/>
          <w:lang w:val="en-US"/>
        </w:rPr>
        <w:t>------------------------+------------------</w:t>
      </w:r>
    </w:p>
    <w:p w14:paraId="5F8201E5" w14:textId="00AC7F0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198FA15C" w14:textId="5EDB824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rder 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62E00DE" w14:textId="46A2796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1 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DE41234" w14:textId="3714BC8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2 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19B084A" w14:textId="0C50CD5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lient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399EFF3" w14:textId="2C33A40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vlan  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03971ACB" w14:textId="52654C7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bandwidth              </w:t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6EB853B" w14:textId="21C5802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1_id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24631E13" w14:textId="6A68740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2_id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09857920" w14:textId="6A090B2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us                 </w:t>
      </w:r>
      <w:r w:rsidR="00FB6FCA">
        <w:rPr>
          <w:rFonts w:cs="Times New Roman"/>
          <w:szCs w:val="28"/>
          <w:lang w:val="en-US"/>
        </w:rPr>
        <w:tab/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0847945" w14:textId="4D125C3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nection_information </w:t>
      </w:r>
      <w:r w:rsidR="00FB6FCA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52D3231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0776E1A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00C79A64" w14:textId="6BD1A9DB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order </w:t>
      </w:r>
      <w:r w:rsidR="00F975AA" w:rsidRPr="00F975AA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</w:rPr>
        <w:t xml:space="preserve"> идентификатор заказа</w:t>
      </w:r>
    </w:p>
    <w:p w14:paraId="047A91A0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ort1 </w:t>
      </w:r>
      <w:r w:rsidRPr="002255E4">
        <w:rPr>
          <w:rFonts w:cs="Times New Roman"/>
          <w:szCs w:val="28"/>
        </w:rPr>
        <w:t>– порт А сеанса</w:t>
      </w:r>
    </w:p>
    <w:p w14:paraId="6D3154F0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port</w:t>
      </w:r>
      <w:r w:rsidRPr="002255E4">
        <w:rPr>
          <w:rFonts w:cs="Times New Roman"/>
          <w:szCs w:val="28"/>
        </w:rPr>
        <w:t>2 – порт Б сеанса</w:t>
      </w:r>
    </w:p>
    <w:p w14:paraId="18947A64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>client –</w:t>
      </w:r>
      <w:r w:rsidRPr="002255E4">
        <w:rPr>
          <w:rFonts w:cs="Times New Roman"/>
          <w:szCs w:val="28"/>
        </w:rPr>
        <w:t xml:space="preserve"> имя клиента</w:t>
      </w:r>
    </w:p>
    <w:p w14:paraId="13280AC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vlan – </w:t>
      </w:r>
      <w:r w:rsidRPr="002255E4">
        <w:rPr>
          <w:rFonts w:cs="Times New Roman"/>
          <w:szCs w:val="28"/>
        </w:rPr>
        <w:t xml:space="preserve">номер </w:t>
      </w:r>
      <w:r w:rsidRPr="002255E4">
        <w:rPr>
          <w:rFonts w:cs="Times New Roman"/>
          <w:szCs w:val="28"/>
          <w:lang w:val="en-US"/>
        </w:rPr>
        <w:t>VLAN</w:t>
      </w:r>
    </w:p>
    <w:p w14:paraId="0232FDFE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bandwi</w:t>
      </w:r>
      <w:r w:rsidRPr="002255E4">
        <w:rPr>
          <w:rFonts w:cs="Times New Roman"/>
          <w:szCs w:val="28"/>
        </w:rPr>
        <w:t>d</w:t>
      </w:r>
      <w:r w:rsidRPr="002255E4">
        <w:rPr>
          <w:rFonts w:cs="Times New Roman"/>
          <w:szCs w:val="28"/>
          <w:lang w:val="en-US"/>
        </w:rPr>
        <w:t xml:space="preserve">th – </w:t>
      </w:r>
      <w:r w:rsidRPr="002255E4">
        <w:rPr>
          <w:rFonts w:cs="Times New Roman"/>
          <w:szCs w:val="28"/>
        </w:rPr>
        <w:t>пропускная способность сеанса</w:t>
      </w:r>
    </w:p>
    <w:p w14:paraId="7946B07E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w</w:t>
      </w:r>
      <w:r w:rsidRPr="002255E4">
        <w:rPr>
          <w:rFonts w:cs="Times New Roman"/>
          <w:szCs w:val="28"/>
        </w:rPr>
        <w:t>1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коммутатора А</w:t>
      </w:r>
    </w:p>
    <w:p w14:paraId="27EDCCF6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w</w:t>
      </w:r>
      <w:r w:rsidRPr="002255E4">
        <w:rPr>
          <w:rFonts w:cs="Times New Roman"/>
          <w:szCs w:val="28"/>
        </w:rPr>
        <w:t>2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коммутатора Б</w:t>
      </w:r>
    </w:p>
    <w:p w14:paraId="68DCB53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status – </w:t>
      </w:r>
      <w:r w:rsidRPr="002255E4">
        <w:rPr>
          <w:rFonts w:cs="Times New Roman"/>
          <w:szCs w:val="28"/>
        </w:rPr>
        <w:t>состояние сеанса</w:t>
      </w:r>
    </w:p>
    <w:p w14:paraId="76219DA7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connection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nformation</w:t>
      </w:r>
      <w:r w:rsidRPr="002255E4">
        <w:rPr>
          <w:rFonts w:cs="Times New Roman"/>
          <w:szCs w:val="28"/>
        </w:rPr>
        <w:t xml:space="preserve"> – информация по соединению (от модуля создания каналов)</w:t>
      </w:r>
    </w:p>
    <w:p w14:paraId="02AA0E3A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50F0729A" w14:textId="3A386060" w:rsidR="002255E4" w:rsidRPr="00B930C8" w:rsidRDefault="00B930C8" w:rsidP="00B930C8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B930C8">
        <w:rPr>
          <w:rFonts w:cs="Times New Roman"/>
          <w:szCs w:val="28"/>
        </w:rPr>
        <w:t>Таблица истории сеансов передачи данных.</w:t>
      </w:r>
    </w:p>
    <w:p w14:paraId="33696C3E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services_historicaldataservice</w:t>
      </w:r>
    </w:p>
    <w:p w14:paraId="6E6A5F63" w14:textId="6A965C9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01DA4324" w14:textId="1662304C" w:rsidR="002255E4" w:rsidRPr="002255E4" w:rsidRDefault="00B269E2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7805D4">
        <w:rPr>
          <w:rFonts w:cs="Times New Roman"/>
          <w:szCs w:val="28"/>
          <w:lang w:val="en-US"/>
        </w:rPr>
        <w:t>------</w:t>
      </w:r>
      <w:r w:rsidR="002255E4" w:rsidRPr="002255E4">
        <w:rPr>
          <w:rFonts w:cs="Times New Roman"/>
          <w:szCs w:val="28"/>
          <w:lang w:val="en-US"/>
        </w:rPr>
        <w:t>------------------------+-------------------------</w:t>
      </w:r>
    </w:p>
    <w:p w14:paraId="2D4E7E64" w14:textId="07F59D4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375392A8" w14:textId="45356AF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rder 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C2DF6B9" w14:textId="0F3B8AB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1 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A5ED9D2" w14:textId="61343C1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2 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3D71320" w14:textId="27198FB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lient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D057131" w14:textId="4FEA262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vlan  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14D431FB" w14:textId="711117C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bandwidth              </w:t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B8E211C" w14:textId="1B98EAE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id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698E81F" w14:textId="2D06637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  </w:t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330DA289" w14:textId="6209B43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change_reason </w:t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D21413B" w14:textId="2953811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 </w:t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FD037A4" w14:textId="0DB9C31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1_id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21F38C29" w14:textId="5788C6F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2_id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1754C4DB" w14:textId="354619D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user_id        </w:t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2A10D5BC" w14:textId="12486C4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us                 </w:t>
      </w:r>
      <w:r w:rsidR="00B269E2">
        <w:rPr>
          <w:rFonts w:cs="Times New Roman"/>
          <w:szCs w:val="28"/>
          <w:lang w:val="en-US"/>
        </w:rPr>
        <w:tab/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2E44E68" w14:textId="7F6DA957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nection_information </w:t>
      </w:r>
      <w:r w:rsidR="00B269E2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BA0E610" w14:textId="0F69A01A" w:rsid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DE6EF9C" w14:textId="7377568E" w:rsidR="00D37C39" w:rsidRPr="007805D4" w:rsidRDefault="00D37C39" w:rsidP="00D37C39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Дополнительные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к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основной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таблице</w:t>
      </w:r>
      <w:r w:rsidRPr="007805D4">
        <w:rPr>
          <w:rFonts w:cs="Times New Roman"/>
          <w:szCs w:val="28"/>
          <w:lang w:val="en-US"/>
        </w:rPr>
        <w:t xml:space="preserve"> (</w:t>
      </w:r>
      <w:r w:rsidR="00B54BB2" w:rsidRPr="007805D4">
        <w:rPr>
          <w:rFonts w:cs="Times New Roman"/>
          <w:szCs w:val="28"/>
          <w:lang w:val="en-US"/>
        </w:rPr>
        <w:t>services_dataservice</w:t>
      </w:r>
      <w:r w:rsidRPr="007805D4">
        <w:rPr>
          <w:rFonts w:cs="Times New Roman"/>
          <w:szCs w:val="28"/>
          <w:lang w:val="en-US"/>
        </w:rPr>
        <w:t xml:space="preserve">) </w:t>
      </w: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7F83160D" w14:textId="77777777" w:rsidR="00D37C39" w:rsidRPr="002255E4" w:rsidRDefault="00D37C39" w:rsidP="00D37C39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62F1DD84" w14:textId="77777777" w:rsidR="00D37C39" w:rsidRPr="002255E4" w:rsidRDefault="00D37C39" w:rsidP="00D37C39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73CC0743" w14:textId="2C6810B0" w:rsidR="00D37C39" w:rsidRPr="002255E4" w:rsidRDefault="00D37C39" w:rsidP="00D37C39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DA647C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753F8E45" w14:textId="77777777" w:rsidR="00D37C39" w:rsidRPr="002255E4" w:rsidRDefault="00D37C39" w:rsidP="00D37C39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1AB03473" w14:textId="2241F3DD" w:rsid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5735366E" w14:textId="2EBCA15C" w:rsidR="00D37C39" w:rsidRPr="00F246BB" w:rsidRDefault="00F246BB" w:rsidP="00F246BB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F246BB">
        <w:rPr>
          <w:rFonts w:cs="Times New Roman"/>
          <w:szCs w:val="28"/>
        </w:rPr>
        <w:t>Таблица сеансов передачи ключей.</w:t>
      </w:r>
    </w:p>
    <w:p w14:paraId="74D8D75F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services_keyservice</w:t>
      </w:r>
    </w:p>
    <w:p w14:paraId="3DCB4F2C" w14:textId="6C9A56B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</w:t>
      </w:r>
    </w:p>
    <w:p w14:paraId="3BA927F9" w14:textId="08105FAA" w:rsidR="002255E4" w:rsidRPr="002255E4" w:rsidRDefault="00562F8C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------</w:t>
      </w:r>
      <w:r w:rsidR="002255E4" w:rsidRPr="002255E4">
        <w:rPr>
          <w:rFonts w:cs="Times New Roman"/>
          <w:szCs w:val="28"/>
          <w:lang w:val="en-US"/>
        </w:rPr>
        <w:t>------------------------+------------------</w:t>
      </w:r>
    </w:p>
    <w:p w14:paraId="636F3EE4" w14:textId="29FA102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3DCC9CF3" w14:textId="647C091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rder 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DADF43C" w14:textId="1F2B5B08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1 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57F9975" w14:textId="5132492A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2 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4B2EFA7D" w14:textId="09C9800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lient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44C7735" w14:textId="2D7B530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vlan  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64861860" w14:textId="359B47E5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_length             </w:t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761F8D7" w14:textId="2AAC7899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_change             </w:t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5493FB0A" w14:textId="05BC7A4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1_id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4C128B8B" w14:textId="73CE02E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2_id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7E803653" w14:textId="3C24AE9C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us                 </w:t>
      </w:r>
      <w:r w:rsidR="00562F8C">
        <w:rPr>
          <w:rFonts w:cs="Times New Roman"/>
          <w:szCs w:val="28"/>
          <w:lang w:val="en-US"/>
        </w:rPr>
        <w:tab/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7B0FE66" w14:textId="009223B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nection_information </w:t>
      </w:r>
      <w:r w:rsidR="00562F8C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C1C466C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6E8B41E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Поля:</w:t>
      </w:r>
    </w:p>
    <w:p w14:paraId="3852D28B" w14:textId="2F2FF448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order </w:t>
      </w:r>
      <w:r w:rsidR="00AE66CA" w:rsidRPr="00AE66CA">
        <w:rPr>
          <w:rFonts w:cs="Times New Roman"/>
          <w:szCs w:val="28"/>
          <w:lang w:val="en-US"/>
        </w:rPr>
        <w:t>–</w:t>
      </w:r>
      <w:r w:rsidRPr="002255E4">
        <w:rPr>
          <w:rFonts w:cs="Times New Roman"/>
          <w:szCs w:val="28"/>
        </w:rPr>
        <w:t xml:space="preserve"> идентификатор заказа</w:t>
      </w:r>
    </w:p>
    <w:p w14:paraId="5C63EAB2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port1 </w:t>
      </w:r>
      <w:r w:rsidRPr="002255E4">
        <w:rPr>
          <w:rFonts w:cs="Times New Roman"/>
          <w:szCs w:val="28"/>
        </w:rPr>
        <w:t>– порт А сеанса</w:t>
      </w:r>
    </w:p>
    <w:p w14:paraId="002FA475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port</w:t>
      </w:r>
      <w:r w:rsidRPr="002255E4">
        <w:rPr>
          <w:rFonts w:cs="Times New Roman"/>
          <w:szCs w:val="28"/>
        </w:rPr>
        <w:t>2 – порт Б сеанса</w:t>
      </w:r>
    </w:p>
    <w:p w14:paraId="3EC4BE4C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client –</w:t>
      </w:r>
      <w:r w:rsidRPr="002255E4">
        <w:rPr>
          <w:rFonts w:cs="Times New Roman"/>
          <w:szCs w:val="28"/>
        </w:rPr>
        <w:t xml:space="preserve"> имя клиента</w:t>
      </w:r>
    </w:p>
    <w:p w14:paraId="1CC5406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vlan – </w:t>
      </w:r>
      <w:r w:rsidRPr="002255E4">
        <w:rPr>
          <w:rFonts w:cs="Times New Roman"/>
          <w:szCs w:val="28"/>
        </w:rPr>
        <w:t xml:space="preserve">номер </w:t>
      </w:r>
      <w:r w:rsidRPr="002255E4">
        <w:rPr>
          <w:rFonts w:cs="Times New Roman"/>
          <w:szCs w:val="28"/>
          <w:lang w:val="en-US"/>
        </w:rPr>
        <w:t>VLAN</w:t>
      </w:r>
    </w:p>
    <w:p w14:paraId="56439823" w14:textId="5024467F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>key_</w:t>
      </w:r>
      <w:r w:rsidR="00ED3FE1">
        <w:rPr>
          <w:rFonts w:cs="Times New Roman"/>
          <w:szCs w:val="28"/>
          <w:lang w:val="en-US"/>
        </w:rPr>
        <w:t>l</w:t>
      </w:r>
      <w:r w:rsidRPr="002255E4">
        <w:rPr>
          <w:rFonts w:cs="Times New Roman"/>
          <w:szCs w:val="28"/>
        </w:rPr>
        <w:t>ength –</w:t>
      </w:r>
      <w:r w:rsidRPr="002255E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длина ключа</w:t>
      </w:r>
    </w:p>
    <w:p w14:paraId="7A305AD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key_change – </w:t>
      </w:r>
      <w:r w:rsidRPr="002255E4">
        <w:rPr>
          <w:rFonts w:cs="Times New Roman"/>
          <w:szCs w:val="28"/>
        </w:rPr>
        <w:t>скорость изменения ключа</w:t>
      </w:r>
    </w:p>
    <w:p w14:paraId="2C18F78B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w</w:t>
      </w:r>
      <w:r w:rsidRPr="002255E4">
        <w:rPr>
          <w:rFonts w:cs="Times New Roman"/>
          <w:szCs w:val="28"/>
        </w:rPr>
        <w:t>1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коммутатора А</w:t>
      </w:r>
    </w:p>
    <w:p w14:paraId="54DD4D76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gw</w:t>
      </w:r>
      <w:r w:rsidRPr="002255E4">
        <w:rPr>
          <w:rFonts w:cs="Times New Roman"/>
          <w:szCs w:val="28"/>
        </w:rPr>
        <w:t>2_</w:t>
      </w:r>
      <w:r w:rsidRPr="002255E4">
        <w:rPr>
          <w:rFonts w:cs="Times New Roman"/>
          <w:szCs w:val="28"/>
          <w:lang w:val="en-US"/>
        </w:rPr>
        <w:t>id</w:t>
      </w:r>
      <w:r w:rsidRPr="002255E4">
        <w:rPr>
          <w:rFonts w:cs="Times New Roman"/>
          <w:szCs w:val="28"/>
        </w:rPr>
        <w:t xml:space="preserve"> – идентификатор коммутатора Б</w:t>
      </w:r>
    </w:p>
    <w:p w14:paraId="48F18A06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status – </w:t>
      </w:r>
      <w:r w:rsidRPr="002255E4">
        <w:rPr>
          <w:rFonts w:cs="Times New Roman"/>
          <w:szCs w:val="28"/>
        </w:rPr>
        <w:t>состояние сеанса</w:t>
      </w:r>
    </w:p>
    <w:p w14:paraId="7548E011" w14:textId="77777777" w:rsidR="002255E4" w:rsidRPr="002255E4" w:rsidRDefault="002255E4" w:rsidP="002255E4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lastRenderedPageBreak/>
        <w:t>connection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information</w:t>
      </w:r>
      <w:r w:rsidRPr="002255E4">
        <w:rPr>
          <w:rFonts w:cs="Times New Roman"/>
          <w:szCs w:val="28"/>
        </w:rPr>
        <w:t xml:space="preserve"> – информация по соединению (от модуля создания каналов)</w:t>
      </w:r>
    </w:p>
    <w:p w14:paraId="07C8EEDB" w14:textId="1E2130FB" w:rsidR="002255E4" w:rsidRDefault="002255E4" w:rsidP="002255E4">
      <w:pPr>
        <w:spacing w:after="0"/>
        <w:ind w:firstLine="709"/>
        <w:jc w:val="both"/>
        <w:rPr>
          <w:rFonts w:cs="Times New Roman"/>
          <w:szCs w:val="28"/>
        </w:rPr>
      </w:pPr>
    </w:p>
    <w:p w14:paraId="7A60C142" w14:textId="1D6155F5" w:rsidR="00781222" w:rsidRPr="00781222" w:rsidRDefault="00781222" w:rsidP="00781222">
      <w:pPr>
        <w:pStyle w:val="af1"/>
        <w:numPr>
          <w:ilvl w:val="0"/>
          <w:numId w:val="23"/>
        </w:numPr>
        <w:jc w:val="both"/>
        <w:rPr>
          <w:rFonts w:cs="Times New Roman"/>
          <w:szCs w:val="28"/>
        </w:rPr>
      </w:pPr>
      <w:r w:rsidRPr="00781222">
        <w:rPr>
          <w:rFonts w:cs="Times New Roman"/>
          <w:szCs w:val="28"/>
        </w:rPr>
        <w:t>Таблица истории сеансов передачи ключей.</w:t>
      </w:r>
    </w:p>
    <w:p w14:paraId="427FF2A4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>TABLE services_historicalkeyservice</w:t>
      </w:r>
    </w:p>
    <w:p w14:paraId="418C686D" w14:textId="6139E75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lumn_name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 xml:space="preserve">| data_type         </w:t>
      </w:r>
    </w:p>
    <w:p w14:paraId="428EF830" w14:textId="4B87A690" w:rsidR="002255E4" w:rsidRPr="002255E4" w:rsidRDefault="00055711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------</w:t>
      </w:r>
      <w:r w:rsidR="002255E4" w:rsidRPr="002255E4">
        <w:rPr>
          <w:rFonts w:cs="Times New Roman"/>
          <w:szCs w:val="28"/>
          <w:lang w:val="en-US"/>
        </w:rPr>
        <w:t>------------------------+-------------------------</w:t>
      </w:r>
    </w:p>
    <w:p w14:paraId="01D41412" w14:textId="137E1712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id    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4012A6B8" w14:textId="5CAB062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order 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692B2D2" w14:textId="2CCF41A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1 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4E2E1D4" w14:textId="2D9E0AF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port2 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6EFE5D0D" w14:textId="6C14FB36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lient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2F44B02A" w14:textId="704AE64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vlan  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smallint</w:t>
      </w:r>
    </w:p>
    <w:p w14:paraId="7926F938" w14:textId="7AF3E01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_length            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6733E1DC" w14:textId="2963F67D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key_change            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C6CB353" w14:textId="78A23650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id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01286168" w14:textId="2045F4E4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date          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timestamp with time zone</w:t>
      </w:r>
    </w:p>
    <w:p w14:paraId="052D75A0" w14:textId="4D123C63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change_reason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3C06405C" w14:textId="799D3D4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type          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56DFE876" w14:textId="2459FB0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1_id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66E5EC0E" w14:textId="5A8EABB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gw2_id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uuid</w:t>
      </w:r>
    </w:p>
    <w:p w14:paraId="1D9DB239" w14:textId="5F93B711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history_user_id       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integer</w:t>
      </w:r>
    </w:p>
    <w:p w14:paraId="45CB0614" w14:textId="604C061F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status                 </w:t>
      </w:r>
      <w:r w:rsidR="00055711">
        <w:rPr>
          <w:rFonts w:cs="Times New Roman"/>
          <w:szCs w:val="28"/>
          <w:lang w:val="en-US"/>
        </w:rPr>
        <w:tab/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18B51126" w14:textId="4FA387CB" w:rsidR="002255E4" w:rsidRPr="002255E4" w:rsidRDefault="002255E4" w:rsidP="00E76121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 connection_information </w:t>
      </w:r>
      <w:r w:rsidR="00055711">
        <w:rPr>
          <w:rFonts w:cs="Times New Roman"/>
          <w:szCs w:val="28"/>
          <w:lang w:val="en-US"/>
        </w:rPr>
        <w:tab/>
      </w:r>
      <w:r w:rsidRPr="002255E4">
        <w:rPr>
          <w:rFonts w:cs="Times New Roman"/>
          <w:szCs w:val="28"/>
          <w:lang w:val="en-US"/>
        </w:rPr>
        <w:t>| character varying</w:t>
      </w:r>
    </w:p>
    <w:p w14:paraId="755F9726" w14:textId="77777777" w:rsidR="002255E4" w:rsidRPr="002255E4" w:rsidRDefault="002255E4" w:rsidP="002255E4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BF485CB" w14:textId="6B1601E1" w:rsidR="000B7BDC" w:rsidRPr="007805D4" w:rsidRDefault="000B7BDC" w:rsidP="000B7BD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</w:rPr>
        <w:t>Дополнительные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к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основной</w:t>
      </w:r>
      <w:r w:rsidRPr="007805D4">
        <w:rPr>
          <w:rFonts w:cs="Times New Roman"/>
          <w:szCs w:val="28"/>
          <w:lang w:val="en-US"/>
        </w:rPr>
        <w:t xml:space="preserve"> </w:t>
      </w:r>
      <w:r w:rsidRPr="002255E4">
        <w:rPr>
          <w:rFonts w:cs="Times New Roman"/>
          <w:szCs w:val="28"/>
        </w:rPr>
        <w:t>таблице</w:t>
      </w:r>
      <w:r w:rsidRPr="007805D4">
        <w:rPr>
          <w:rFonts w:cs="Times New Roman"/>
          <w:szCs w:val="28"/>
          <w:lang w:val="en-US"/>
        </w:rPr>
        <w:t xml:space="preserve"> (services_keyservice) </w:t>
      </w:r>
      <w:r w:rsidRPr="002255E4">
        <w:rPr>
          <w:rFonts w:cs="Times New Roman"/>
          <w:szCs w:val="28"/>
        </w:rPr>
        <w:t>поля</w:t>
      </w:r>
      <w:r w:rsidRPr="007805D4">
        <w:rPr>
          <w:rFonts w:cs="Times New Roman"/>
          <w:szCs w:val="28"/>
          <w:lang w:val="en-US"/>
        </w:rPr>
        <w:t>:</w:t>
      </w:r>
    </w:p>
    <w:p w14:paraId="3EBD765E" w14:textId="77777777" w:rsidR="000B7BDC" w:rsidRPr="002255E4" w:rsidRDefault="000B7BDC" w:rsidP="000B7BDC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 xml:space="preserve">history_date – </w:t>
      </w:r>
      <w:r w:rsidRPr="002255E4">
        <w:rPr>
          <w:rFonts w:cs="Times New Roman"/>
          <w:szCs w:val="28"/>
        </w:rPr>
        <w:t>дата изменения</w:t>
      </w:r>
    </w:p>
    <w:p w14:paraId="0572C1C7" w14:textId="77777777" w:rsidR="000B7BDC" w:rsidRPr="002255E4" w:rsidRDefault="000B7BDC" w:rsidP="000B7BDC">
      <w:pPr>
        <w:numPr>
          <w:ilvl w:val="0"/>
          <w:numId w:val="22"/>
        </w:numPr>
        <w:spacing w:after="0"/>
        <w:jc w:val="both"/>
        <w:rPr>
          <w:rFonts w:cs="Times New Roman"/>
          <w:szCs w:val="28"/>
          <w:lang w:val="en-US"/>
        </w:rPr>
      </w:pPr>
      <w:r w:rsidRPr="002255E4">
        <w:rPr>
          <w:rFonts w:cs="Times New Roman"/>
          <w:szCs w:val="28"/>
          <w:lang w:val="en-US"/>
        </w:rPr>
        <w:t xml:space="preserve">history_change_reason – </w:t>
      </w:r>
      <w:r w:rsidRPr="002255E4">
        <w:rPr>
          <w:rFonts w:cs="Times New Roman"/>
          <w:szCs w:val="28"/>
        </w:rPr>
        <w:t>причина</w:t>
      </w:r>
    </w:p>
    <w:p w14:paraId="1E80A9AA" w14:textId="6A2322F5" w:rsidR="000B7BDC" w:rsidRPr="002255E4" w:rsidRDefault="000B7BDC" w:rsidP="000B7BDC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  <w:lang w:val="en-US"/>
        </w:rPr>
        <w:t>history</w:t>
      </w:r>
      <w:r w:rsidRPr="002255E4">
        <w:rPr>
          <w:rFonts w:cs="Times New Roman"/>
          <w:szCs w:val="28"/>
        </w:rPr>
        <w:t>_</w:t>
      </w:r>
      <w:r w:rsidRPr="002255E4">
        <w:rPr>
          <w:rFonts w:cs="Times New Roman"/>
          <w:szCs w:val="28"/>
          <w:lang w:val="en-US"/>
        </w:rPr>
        <w:t>type</w:t>
      </w:r>
      <w:r w:rsidRPr="002255E4">
        <w:rPr>
          <w:rFonts w:cs="Times New Roman"/>
          <w:szCs w:val="28"/>
        </w:rPr>
        <w:t xml:space="preserve"> </w:t>
      </w:r>
      <w:r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+,-,~ </w:t>
      </w:r>
      <w:r w:rsidR="00DA647C" w:rsidRPr="002D3760">
        <w:rPr>
          <w:rFonts w:cs="Times New Roman"/>
          <w:szCs w:val="28"/>
        </w:rPr>
        <w:t>–</w:t>
      </w:r>
      <w:r w:rsidRPr="002255E4">
        <w:rPr>
          <w:rFonts w:cs="Times New Roman"/>
          <w:szCs w:val="28"/>
        </w:rPr>
        <w:t xml:space="preserve"> создание, удаление, изменение</w:t>
      </w:r>
    </w:p>
    <w:p w14:paraId="48F9A557" w14:textId="77777777" w:rsidR="000B7BDC" w:rsidRPr="002255E4" w:rsidRDefault="000B7BDC" w:rsidP="000B7BDC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2255E4">
        <w:rPr>
          <w:rFonts w:cs="Times New Roman"/>
          <w:szCs w:val="28"/>
        </w:rPr>
        <w:t xml:space="preserve">history_user_id – идентификатор пользователя, внесшего изменения (если пуст, изменение произошло автоматически на </w:t>
      </w:r>
      <w:r w:rsidRPr="002255E4">
        <w:rPr>
          <w:rFonts w:cs="Times New Roman"/>
          <w:szCs w:val="28"/>
          <w:lang w:val="en-US"/>
        </w:rPr>
        <w:t>celery</w:t>
      </w:r>
      <w:r w:rsidRPr="002255E4">
        <w:rPr>
          <w:rFonts w:cs="Times New Roman"/>
          <w:szCs w:val="28"/>
        </w:rPr>
        <w:t>)</w:t>
      </w:r>
    </w:p>
    <w:p w14:paraId="6717D71D" w14:textId="6329A57D" w:rsidR="00FE5BA8" w:rsidRDefault="00FE5BA8" w:rsidP="006943C1">
      <w:pPr>
        <w:ind w:firstLine="709"/>
        <w:jc w:val="both"/>
        <w:rPr>
          <w:rFonts w:cs="Times New Roman"/>
          <w:szCs w:val="28"/>
        </w:rPr>
      </w:pPr>
    </w:p>
    <w:p w14:paraId="4FBEA75E" w14:textId="77777777" w:rsidR="00035D88" w:rsidRDefault="00035D88" w:rsidP="006943C1">
      <w:pPr>
        <w:ind w:firstLine="709"/>
        <w:jc w:val="both"/>
        <w:rPr>
          <w:rFonts w:cs="Times New Roman"/>
          <w:szCs w:val="28"/>
        </w:rPr>
      </w:pPr>
    </w:p>
    <w:p w14:paraId="386BF671" w14:textId="0ABF5588" w:rsidR="00280E47" w:rsidRPr="00CC57BA" w:rsidRDefault="00280E47" w:rsidP="00FF7DDE">
      <w:pPr>
        <w:pStyle w:val="tdtoccaptionlevel3"/>
      </w:pPr>
      <w:r w:rsidRPr="00CC57BA">
        <w:lastRenderedPageBreak/>
        <w:t xml:space="preserve">Таблицы </w:t>
      </w:r>
      <w:r w:rsidR="00F84FB5">
        <w:t xml:space="preserve">БД </w:t>
      </w:r>
      <w:r w:rsidR="00766685">
        <w:t>подсистемы взаимодействия с внешними системами</w:t>
      </w:r>
      <w:r w:rsidR="006932CA" w:rsidRPr="00CC57BA">
        <w:t>.</w:t>
      </w:r>
    </w:p>
    <w:p w14:paraId="6C56BCE5" w14:textId="7DCCB111" w:rsidR="00280E47" w:rsidRDefault="006932CA" w:rsidP="006943C1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ы БД</w:t>
      </w:r>
      <w:r w:rsidR="00035D88" w:rsidRPr="00D76C7D">
        <w:rPr>
          <w:rFonts w:cs="Times New Roman"/>
          <w:szCs w:val="28"/>
        </w:rPr>
        <w:t xml:space="preserve"> «pum_outss»</w:t>
      </w:r>
      <w:r w:rsidRPr="00D76C7D">
        <w:rPr>
          <w:rFonts w:cs="Times New Roman"/>
          <w:szCs w:val="28"/>
        </w:rPr>
        <w:t xml:space="preserve"> программы взаимодействия </w:t>
      </w:r>
      <w:r w:rsidR="002D411F" w:rsidRPr="00D76C7D">
        <w:rPr>
          <w:rFonts w:cs="Times New Roman"/>
          <w:szCs w:val="28"/>
        </w:rPr>
        <w:t>СУМ КС</w:t>
      </w:r>
      <w:r w:rsidRPr="00D76C7D">
        <w:rPr>
          <w:rFonts w:cs="Times New Roman"/>
          <w:szCs w:val="28"/>
        </w:rPr>
        <w:t xml:space="preserve"> с ОУТСС служат для установления</w:t>
      </w:r>
      <w:r w:rsidRPr="006932CA">
        <w:rPr>
          <w:rFonts w:cs="Times New Roman"/>
          <w:szCs w:val="28"/>
        </w:rPr>
        <w:t xml:space="preserve"> соответствия объектов системы мониторирования Zabbix в </w:t>
      </w:r>
      <w:r w:rsidR="002D411F">
        <w:rPr>
          <w:rFonts w:cs="Times New Roman"/>
          <w:szCs w:val="28"/>
        </w:rPr>
        <w:t>СУМ КС</w:t>
      </w:r>
      <w:r w:rsidRPr="006932CA">
        <w:rPr>
          <w:rFonts w:cs="Times New Roman"/>
          <w:szCs w:val="28"/>
        </w:rPr>
        <w:t xml:space="preserve"> с объектами в ОУТСС.</w:t>
      </w:r>
    </w:p>
    <w:p w14:paraId="69ED1B9A" w14:textId="126BB718" w:rsidR="00FB044A" w:rsidRPr="002028F8" w:rsidRDefault="002028F8" w:rsidP="002028F8">
      <w:pPr>
        <w:pStyle w:val="af1"/>
        <w:numPr>
          <w:ilvl w:val="0"/>
          <w:numId w:val="25"/>
        </w:numPr>
        <w:jc w:val="both"/>
        <w:rPr>
          <w:rFonts w:cs="Times New Roman"/>
          <w:szCs w:val="28"/>
          <w:lang w:val="en-US"/>
        </w:rPr>
      </w:pPr>
      <w:r w:rsidRPr="002028F8">
        <w:rPr>
          <w:rFonts w:cs="Times New Roman"/>
          <w:szCs w:val="28"/>
        </w:rPr>
        <w:t xml:space="preserve">Таблица </w:t>
      </w:r>
      <w:r w:rsidR="00FB044A" w:rsidRPr="002028F8">
        <w:rPr>
          <w:rFonts w:cs="Times New Roman"/>
          <w:szCs w:val="28"/>
          <w:lang w:val="en-US"/>
        </w:rPr>
        <w:t>events_table</w:t>
      </w:r>
    </w:p>
    <w:p w14:paraId="2FB794BE" w14:textId="2E69788A" w:rsidR="00A4460B" w:rsidRPr="00A4460B" w:rsidRDefault="00A4460B" w:rsidP="00A4460B">
      <w:pPr>
        <w:spacing w:after="0"/>
        <w:ind w:firstLine="709"/>
        <w:jc w:val="both"/>
        <w:rPr>
          <w:rFonts w:cs="Times New Roman"/>
          <w:szCs w:val="28"/>
        </w:rPr>
      </w:pPr>
      <w:bookmarkStart w:id="7" w:name="_Hlk83985803"/>
      <w:r w:rsidRPr="00A4460B">
        <w:rPr>
          <w:rFonts w:cs="Times New Roman"/>
          <w:szCs w:val="28"/>
        </w:rPr>
        <w:t xml:space="preserve">Таблица </w:t>
      </w:r>
      <w:r w:rsidRPr="00A4460B">
        <w:rPr>
          <w:rFonts w:cs="Times New Roman"/>
          <w:szCs w:val="28"/>
          <w:lang w:val="en-US"/>
        </w:rPr>
        <w:t>events</w:t>
      </w:r>
      <w:r w:rsidRPr="00A4460B">
        <w:rPr>
          <w:rFonts w:cs="Times New Roman"/>
          <w:szCs w:val="28"/>
        </w:rPr>
        <w:t>_</w:t>
      </w:r>
      <w:r w:rsidRPr="00A4460B">
        <w:rPr>
          <w:rFonts w:cs="Times New Roman"/>
          <w:szCs w:val="28"/>
          <w:lang w:val="en-US"/>
        </w:rPr>
        <w:t>table</w:t>
      </w:r>
      <w:r w:rsidRPr="00A4460B">
        <w:rPr>
          <w:rFonts w:cs="Times New Roman"/>
          <w:szCs w:val="28"/>
        </w:rPr>
        <w:t xml:space="preserve"> ставит в соответствие событие</w:t>
      </w:r>
      <w:r>
        <w:rPr>
          <w:rFonts w:cs="Times New Roman"/>
          <w:szCs w:val="28"/>
        </w:rPr>
        <w:t xml:space="preserve"> </w:t>
      </w:r>
      <w:r w:rsidRPr="00A4460B">
        <w:rPr>
          <w:rFonts w:cs="Times New Roman"/>
          <w:szCs w:val="28"/>
        </w:rPr>
        <w:t xml:space="preserve">(проблема) в </w:t>
      </w:r>
      <w:r w:rsidR="002D411F">
        <w:rPr>
          <w:rFonts w:cs="Times New Roman"/>
          <w:szCs w:val="28"/>
        </w:rPr>
        <w:t>СУМ КС</w:t>
      </w:r>
      <w:r w:rsidRPr="00A4460B">
        <w:rPr>
          <w:rFonts w:cs="Times New Roman"/>
          <w:szCs w:val="28"/>
        </w:rPr>
        <w:t xml:space="preserve"> с событием в ОУТСС.</w:t>
      </w:r>
    </w:p>
    <w:p w14:paraId="6662BC36" w14:textId="3609C42C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</w:rPr>
        <w:t xml:space="preserve"> </w:t>
      </w:r>
      <w:r w:rsidRPr="00FB044A">
        <w:rPr>
          <w:rFonts w:cs="Times New Roman"/>
          <w:szCs w:val="28"/>
          <w:lang w:val="en-US"/>
        </w:rPr>
        <w:t xml:space="preserve">column_name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 xml:space="preserve">| data_type          </w:t>
      </w:r>
    </w:p>
    <w:p w14:paraId="74DB623E" w14:textId="4575DC35" w:rsidR="00FB044A" w:rsidRPr="00FB044A" w:rsidRDefault="00A4460B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A4460B">
        <w:rPr>
          <w:rFonts w:cs="Times New Roman"/>
          <w:szCs w:val="28"/>
          <w:lang w:val="en-US"/>
        </w:rPr>
        <w:t>-------</w:t>
      </w:r>
      <w:r w:rsidR="00FB044A" w:rsidRPr="00FB044A">
        <w:rPr>
          <w:rFonts w:cs="Times New Roman"/>
          <w:szCs w:val="28"/>
          <w:lang w:val="en-US"/>
        </w:rPr>
        <w:t>---------------+-----------------------------</w:t>
      </w:r>
    </w:p>
    <w:p w14:paraId="1F54E3AE" w14:textId="5D32A445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pum_event_id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integer</w:t>
      </w:r>
    </w:p>
    <w:p w14:paraId="16AF4721" w14:textId="548C30A9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host_id       </w:t>
      </w:r>
      <w:r w:rsidR="00A4460B">
        <w:rPr>
          <w:rFonts w:cs="Times New Roman"/>
          <w:szCs w:val="28"/>
          <w:lang w:val="en-US"/>
        </w:rPr>
        <w:tab/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integer</w:t>
      </w:r>
    </w:p>
    <w:p w14:paraId="5D488A50" w14:textId="3ADD8276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service_id   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integer</w:t>
      </w:r>
    </w:p>
    <w:p w14:paraId="42EF0A49" w14:textId="3AA81EB2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state         </w:t>
      </w:r>
      <w:r w:rsidR="00A4460B">
        <w:rPr>
          <w:rFonts w:cs="Times New Roman"/>
          <w:szCs w:val="28"/>
          <w:lang w:val="en-US"/>
        </w:rPr>
        <w:tab/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integer</w:t>
      </w:r>
    </w:p>
    <w:p w14:paraId="676A6996" w14:textId="5EAE6C47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dt_update    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timestamp without time zone</w:t>
      </w:r>
    </w:p>
    <w:p w14:paraId="78617BE0" w14:textId="647CC2EC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check_dt     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timestamp without time zone</w:t>
      </w:r>
    </w:p>
    <w:p w14:paraId="4EDA3F27" w14:textId="64C83182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eventcmdb_id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integer</w:t>
      </w:r>
    </w:p>
    <w:p w14:paraId="25B5A1E6" w14:textId="6F2044E8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outssbody    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json</w:t>
      </w:r>
    </w:p>
    <w:p w14:paraId="4410A928" w14:textId="44005BB6" w:rsidR="00FB044A" w:rsidRPr="00FB044A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FB044A">
        <w:rPr>
          <w:rFonts w:cs="Times New Roman"/>
          <w:szCs w:val="28"/>
          <w:lang w:val="en-US"/>
        </w:rPr>
        <w:t xml:space="preserve"> plugin_output </w:t>
      </w:r>
      <w:r w:rsidR="00A4460B">
        <w:rPr>
          <w:rFonts w:cs="Times New Roman"/>
          <w:szCs w:val="28"/>
          <w:lang w:val="en-US"/>
        </w:rPr>
        <w:tab/>
      </w:r>
      <w:r w:rsidRPr="00FB044A">
        <w:rPr>
          <w:rFonts w:cs="Times New Roman"/>
          <w:szCs w:val="28"/>
          <w:lang w:val="en-US"/>
        </w:rPr>
        <w:t>| text</w:t>
      </w:r>
    </w:p>
    <w:p w14:paraId="4E362AA3" w14:textId="77777777" w:rsidR="00FB044A" w:rsidRPr="00FB044A" w:rsidRDefault="00FB044A" w:rsidP="00FB044A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bookmarkEnd w:id="7"/>
    <w:p w14:paraId="3DD776CC" w14:textId="77777777" w:rsidR="00FB044A" w:rsidRPr="00FB044A" w:rsidRDefault="00FB044A" w:rsidP="00FB044A">
      <w:pPr>
        <w:spacing w:after="0"/>
        <w:ind w:firstLine="709"/>
        <w:jc w:val="both"/>
        <w:rPr>
          <w:rFonts w:cs="Times New Roman"/>
          <w:szCs w:val="28"/>
        </w:rPr>
      </w:pPr>
      <w:r w:rsidRPr="00FB044A">
        <w:rPr>
          <w:rFonts w:cs="Times New Roman"/>
          <w:szCs w:val="28"/>
        </w:rPr>
        <w:t>Назначение полей:</w:t>
      </w:r>
    </w:p>
    <w:p w14:paraId="0DF553C4" w14:textId="76CD50D3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</w:t>
      </w:r>
      <w:r w:rsidR="00FB044A" w:rsidRPr="00FB044A">
        <w:rPr>
          <w:rFonts w:cs="Times New Roman"/>
          <w:szCs w:val="28"/>
          <w:lang w:val="en-US"/>
        </w:rPr>
        <w:t>um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event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id</w:t>
      </w:r>
      <w:r w:rsidR="00FB044A" w:rsidRPr="00FB044A">
        <w:rPr>
          <w:rFonts w:cs="Times New Roman"/>
          <w:szCs w:val="28"/>
        </w:rPr>
        <w:t xml:space="preserve"> – идентификатор события в </w:t>
      </w:r>
      <w:r w:rsidR="002D411F">
        <w:rPr>
          <w:rFonts w:cs="Times New Roman"/>
          <w:szCs w:val="28"/>
        </w:rPr>
        <w:t>СУМ КС</w:t>
      </w:r>
      <w:r w:rsidR="00FB044A" w:rsidRPr="00FB044A">
        <w:rPr>
          <w:rFonts w:cs="Times New Roman"/>
          <w:szCs w:val="28"/>
        </w:rPr>
        <w:t xml:space="preserve"> (</w:t>
      </w:r>
      <w:r w:rsidR="00FB044A" w:rsidRPr="00FB044A">
        <w:rPr>
          <w:rFonts w:cs="Times New Roman"/>
          <w:szCs w:val="28"/>
          <w:lang w:val="en-US"/>
        </w:rPr>
        <w:t>Zabbix</w:t>
      </w:r>
      <w:r w:rsidR="00FB044A" w:rsidRPr="00FB044A">
        <w:rPr>
          <w:rFonts w:cs="Times New Roman"/>
          <w:szCs w:val="28"/>
        </w:rPr>
        <w:t>)</w:t>
      </w:r>
    </w:p>
    <w:p w14:paraId="179B5003" w14:textId="402A8180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h</w:t>
      </w:r>
      <w:r w:rsidR="00FB044A" w:rsidRPr="00FB044A">
        <w:rPr>
          <w:rFonts w:cs="Times New Roman"/>
          <w:szCs w:val="28"/>
          <w:lang w:val="en-US"/>
        </w:rPr>
        <w:t>ost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id</w:t>
      </w:r>
      <w:r w:rsidR="00FB044A" w:rsidRPr="00FB044A">
        <w:rPr>
          <w:rFonts w:cs="Times New Roman"/>
          <w:szCs w:val="28"/>
        </w:rPr>
        <w:t xml:space="preserve"> </w:t>
      </w:r>
      <w:r w:rsidR="00B43648" w:rsidRPr="00FB044A">
        <w:rPr>
          <w:rFonts w:cs="Times New Roman"/>
          <w:szCs w:val="28"/>
        </w:rPr>
        <w:t>–</w:t>
      </w:r>
      <w:r w:rsidR="00FB044A" w:rsidRPr="00FB044A">
        <w:rPr>
          <w:rFonts w:cs="Times New Roman"/>
          <w:szCs w:val="28"/>
        </w:rPr>
        <w:t xml:space="preserve"> идентификатор хоста, связанного с событием</w:t>
      </w:r>
    </w:p>
    <w:p w14:paraId="3C593358" w14:textId="644B884F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 w:rsidR="00FB044A" w:rsidRPr="00FB044A">
        <w:rPr>
          <w:rFonts w:cs="Times New Roman"/>
          <w:szCs w:val="28"/>
          <w:lang w:val="en-US"/>
        </w:rPr>
        <w:t>ervice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id</w:t>
      </w:r>
      <w:r w:rsidR="00FB044A" w:rsidRPr="00FB044A">
        <w:rPr>
          <w:rFonts w:cs="Times New Roman"/>
          <w:szCs w:val="28"/>
        </w:rPr>
        <w:t xml:space="preserve"> – идентификатор сервиса (триггера), связанного с событием</w:t>
      </w:r>
    </w:p>
    <w:p w14:paraId="45138FE9" w14:textId="37C874F1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 w:rsidR="00FB044A" w:rsidRPr="00FB044A">
        <w:rPr>
          <w:rFonts w:cs="Times New Roman"/>
          <w:szCs w:val="28"/>
          <w:lang w:val="en-US"/>
        </w:rPr>
        <w:t>tate</w:t>
      </w:r>
      <w:r w:rsidR="00FB044A" w:rsidRPr="00FB044A">
        <w:rPr>
          <w:rFonts w:cs="Times New Roman"/>
          <w:szCs w:val="28"/>
        </w:rPr>
        <w:t xml:space="preserve"> </w:t>
      </w:r>
      <w:r w:rsidR="00B43648" w:rsidRPr="00FB044A">
        <w:rPr>
          <w:rFonts w:cs="Times New Roman"/>
          <w:szCs w:val="28"/>
        </w:rPr>
        <w:t>–</w:t>
      </w:r>
      <w:r w:rsidR="00FB044A" w:rsidRPr="00FB044A">
        <w:rPr>
          <w:rFonts w:cs="Times New Roman"/>
          <w:szCs w:val="28"/>
        </w:rPr>
        <w:t xml:space="preserve"> состояние события, 1 – проблема, 0 – проблема разрешена</w:t>
      </w:r>
    </w:p>
    <w:p w14:paraId="1A84A86D" w14:textId="17A7B0B7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</w:t>
      </w:r>
      <w:r w:rsidR="00FB044A" w:rsidRPr="00FB044A">
        <w:rPr>
          <w:rFonts w:cs="Times New Roman"/>
          <w:szCs w:val="28"/>
          <w:lang w:val="en-US"/>
        </w:rPr>
        <w:t>t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update</w:t>
      </w:r>
      <w:r w:rsidR="00FB044A" w:rsidRPr="00FB044A">
        <w:rPr>
          <w:rFonts w:cs="Times New Roman"/>
          <w:szCs w:val="28"/>
        </w:rPr>
        <w:t xml:space="preserve"> </w:t>
      </w:r>
      <w:r w:rsidR="00B43648" w:rsidRPr="00FB044A">
        <w:rPr>
          <w:rFonts w:cs="Times New Roman"/>
          <w:szCs w:val="28"/>
        </w:rPr>
        <w:t>–</w:t>
      </w:r>
      <w:r w:rsidR="00FB044A" w:rsidRPr="00FB044A">
        <w:rPr>
          <w:rFonts w:cs="Times New Roman"/>
          <w:szCs w:val="28"/>
        </w:rPr>
        <w:t xml:space="preserve"> дата последнего обновления</w:t>
      </w:r>
    </w:p>
    <w:p w14:paraId="6E3E1BB6" w14:textId="4FDF837B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="00FB044A" w:rsidRPr="00FB044A">
        <w:rPr>
          <w:rFonts w:cs="Times New Roman"/>
          <w:szCs w:val="28"/>
          <w:lang w:val="en-US"/>
        </w:rPr>
        <w:t>heck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dt</w:t>
      </w:r>
      <w:r w:rsidR="00FB044A" w:rsidRPr="00FB044A">
        <w:rPr>
          <w:rFonts w:cs="Times New Roman"/>
          <w:szCs w:val="28"/>
        </w:rPr>
        <w:t xml:space="preserve"> – дата возникновения проблемы</w:t>
      </w:r>
    </w:p>
    <w:p w14:paraId="5FBA0535" w14:textId="1054B583" w:rsidR="00FB044A" w:rsidRPr="00FB044A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</w:t>
      </w:r>
      <w:r w:rsidR="00FB044A" w:rsidRPr="00FB044A">
        <w:rPr>
          <w:rFonts w:cs="Times New Roman"/>
          <w:szCs w:val="28"/>
          <w:lang w:val="en-US"/>
        </w:rPr>
        <w:t>ventcmdb</w:t>
      </w:r>
      <w:r w:rsidR="00FB044A" w:rsidRPr="00FB044A">
        <w:rPr>
          <w:rFonts w:cs="Times New Roman"/>
          <w:szCs w:val="28"/>
        </w:rPr>
        <w:t>_</w:t>
      </w:r>
      <w:r w:rsidR="00FB044A" w:rsidRPr="00FB044A">
        <w:rPr>
          <w:rFonts w:cs="Times New Roman"/>
          <w:szCs w:val="28"/>
          <w:lang w:val="en-US"/>
        </w:rPr>
        <w:t>id</w:t>
      </w:r>
      <w:r w:rsidR="00FB044A" w:rsidRPr="00FB044A">
        <w:rPr>
          <w:rFonts w:cs="Times New Roman"/>
          <w:szCs w:val="28"/>
        </w:rPr>
        <w:t xml:space="preserve"> – идентификатор события в ОУТСС</w:t>
      </w:r>
    </w:p>
    <w:p w14:paraId="7E66B843" w14:textId="22A800D7" w:rsidR="00FB044A" w:rsidRPr="00D76C7D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</w:t>
      </w:r>
      <w:r w:rsidR="00FB044A" w:rsidRPr="00FB044A">
        <w:rPr>
          <w:rFonts w:cs="Times New Roman"/>
          <w:szCs w:val="28"/>
          <w:lang w:val="en-US"/>
        </w:rPr>
        <w:t>utssbody</w:t>
      </w:r>
      <w:r w:rsidR="00FB044A" w:rsidRPr="00FB044A">
        <w:rPr>
          <w:rFonts w:cs="Times New Roman"/>
          <w:szCs w:val="28"/>
        </w:rPr>
        <w:t xml:space="preserve"> – </w:t>
      </w:r>
      <w:r w:rsidR="00FB044A" w:rsidRPr="00D76C7D">
        <w:rPr>
          <w:rFonts w:cs="Times New Roman"/>
          <w:szCs w:val="28"/>
        </w:rPr>
        <w:t>содержание учетной карточки (УК) события в ОУТСС</w:t>
      </w:r>
    </w:p>
    <w:p w14:paraId="45B7E5C4" w14:textId="095F28AC" w:rsidR="00FB044A" w:rsidRPr="00D76C7D" w:rsidRDefault="00A86BC2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p</w:t>
      </w:r>
      <w:r w:rsidR="00FB044A" w:rsidRPr="00D76C7D">
        <w:rPr>
          <w:rFonts w:cs="Times New Roman"/>
          <w:szCs w:val="28"/>
          <w:lang w:val="en-US"/>
        </w:rPr>
        <w:t>lugin</w:t>
      </w:r>
      <w:r w:rsidR="00FB044A" w:rsidRPr="00D76C7D">
        <w:rPr>
          <w:rFonts w:cs="Times New Roman"/>
          <w:szCs w:val="28"/>
        </w:rPr>
        <w:t>_</w:t>
      </w:r>
      <w:r w:rsidR="00FB044A" w:rsidRPr="00D76C7D">
        <w:rPr>
          <w:rFonts w:cs="Times New Roman"/>
          <w:szCs w:val="28"/>
          <w:lang w:val="en-US"/>
        </w:rPr>
        <w:t>output</w:t>
      </w:r>
      <w:r w:rsidR="00FB044A" w:rsidRPr="00D76C7D">
        <w:rPr>
          <w:rFonts w:cs="Times New Roman"/>
          <w:szCs w:val="28"/>
        </w:rPr>
        <w:t xml:space="preserve"> – вывод проверки в </w:t>
      </w:r>
      <w:r w:rsidR="00FB044A" w:rsidRPr="00D76C7D">
        <w:rPr>
          <w:rFonts w:cs="Times New Roman"/>
          <w:szCs w:val="28"/>
          <w:lang w:val="en-US"/>
        </w:rPr>
        <w:t>Zabbix</w:t>
      </w:r>
    </w:p>
    <w:p w14:paraId="3AF65AC2" w14:textId="161A8EAB" w:rsidR="00FB044A" w:rsidRDefault="00FB044A" w:rsidP="00FB044A">
      <w:pPr>
        <w:spacing w:after="0"/>
        <w:ind w:firstLine="709"/>
        <w:jc w:val="both"/>
        <w:rPr>
          <w:rFonts w:cs="Times New Roman"/>
          <w:szCs w:val="28"/>
        </w:rPr>
      </w:pPr>
    </w:p>
    <w:p w14:paraId="13DFE375" w14:textId="77777777" w:rsidR="007E2BB6" w:rsidRPr="00D76C7D" w:rsidRDefault="007E2BB6" w:rsidP="00FB044A">
      <w:pPr>
        <w:spacing w:after="0"/>
        <w:ind w:firstLine="709"/>
        <w:jc w:val="both"/>
        <w:rPr>
          <w:rFonts w:cs="Times New Roman"/>
          <w:szCs w:val="28"/>
        </w:rPr>
      </w:pPr>
    </w:p>
    <w:p w14:paraId="4A16FC73" w14:textId="10F4EC26" w:rsidR="00FB044A" w:rsidRPr="00D76C7D" w:rsidRDefault="007F1AE7" w:rsidP="007F1AE7">
      <w:pPr>
        <w:pStyle w:val="af1"/>
        <w:numPr>
          <w:ilvl w:val="0"/>
          <w:numId w:val="25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lastRenderedPageBreak/>
        <w:t xml:space="preserve">Таблица </w:t>
      </w:r>
      <w:r w:rsidR="00FB044A" w:rsidRPr="00D76C7D">
        <w:rPr>
          <w:rFonts w:cs="Times New Roman"/>
          <w:szCs w:val="28"/>
          <w:lang w:val="en-US"/>
        </w:rPr>
        <w:t>hosts_table</w:t>
      </w:r>
    </w:p>
    <w:p w14:paraId="1658FB48" w14:textId="241B04E4" w:rsidR="00FB044A" w:rsidRPr="00D76C7D" w:rsidRDefault="007F1AE7" w:rsidP="007F1AE7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Таблица hosts_table ставит в соответствие оборудование в </w:t>
      </w:r>
      <w:r w:rsidR="002D411F" w:rsidRPr="00D76C7D">
        <w:rPr>
          <w:rFonts w:cs="Times New Roman"/>
          <w:szCs w:val="28"/>
        </w:rPr>
        <w:t>СУМ КС</w:t>
      </w:r>
      <w:r w:rsidRPr="00D76C7D">
        <w:rPr>
          <w:rFonts w:cs="Times New Roman"/>
          <w:szCs w:val="28"/>
        </w:rPr>
        <w:t xml:space="preserve"> (Zabbix) с оборудованием в ОУТСС.</w:t>
      </w:r>
    </w:p>
    <w:p w14:paraId="6EACAC2E" w14:textId="6C39A7DF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 xml:space="preserve">column_name </w:t>
      </w:r>
      <w:r w:rsidR="001517F4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 xml:space="preserve">| data_type          </w:t>
      </w:r>
    </w:p>
    <w:p w14:paraId="7156554C" w14:textId="307D57ED" w:rsidR="00FB044A" w:rsidRPr="00D76C7D" w:rsidRDefault="001517F4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-------</w:t>
      </w:r>
      <w:r w:rsidR="00FB044A" w:rsidRPr="00D76C7D">
        <w:rPr>
          <w:rFonts w:cs="Times New Roman"/>
          <w:szCs w:val="28"/>
          <w:lang w:val="en-US"/>
        </w:rPr>
        <w:t>---------------+-----------------------------</w:t>
      </w:r>
    </w:p>
    <w:p w14:paraId="181336BA" w14:textId="6488B94D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host_id          </w:t>
      </w:r>
      <w:r w:rsidR="001517F4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integer</w:t>
      </w:r>
    </w:p>
    <w:p w14:paraId="342749A0" w14:textId="00F57B52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equipmentcard_id </w:t>
      </w:r>
      <w:r w:rsidR="001517F4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integer</w:t>
      </w:r>
    </w:p>
    <w:p w14:paraId="6240409C" w14:textId="53A2EC33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bookmarkStart w:id="8" w:name="_Hlk83986343"/>
      <w:r w:rsidRPr="00D76C7D">
        <w:rPr>
          <w:rFonts w:cs="Times New Roman"/>
          <w:szCs w:val="28"/>
          <w:lang w:val="en-US"/>
        </w:rPr>
        <w:t>outssbody</w:t>
      </w:r>
      <w:bookmarkEnd w:id="8"/>
      <w:r w:rsidRPr="00D76C7D">
        <w:rPr>
          <w:rFonts w:cs="Times New Roman"/>
          <w:szCs w:val="28"/>
          <w:lang w:val="en-US"/>
        </w:rPr>
        <w:t xml:space="preserve">        </w:t>
      </w:r>
      <w:r w:rsidR="001517F4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json</w:t>
      </w:r>
    </w:p>
    <w:p w14:paraId="55FB976F" w14:textId="2C4C36D9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pumbody          </w:t>
      </w:r>
      <w:r w:rsidR="001517F4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json</w:t>
      </w:r>
    </w:p>
    <w:p w14:paraId="2FED5358" w14:textId="02E0DFE7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dt_update        </w:t>
      </w:r>
      <w:r w:rsidR="001517F4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timestamp without time zone</w:t>
      </w:r>
    </w:p>
    <w:p w14:paraId="5952C514" w14:textId="77777777" w:rsidR="00FB044A" w:rsidRPr="00D76C7D" w:rsidRDefault="00FB044A" w:rsidP="00FB044A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6C826378" w14:textId="77777777" w:rsidR="00FB044A" w:rsidRPr="00D76C7D" w:rsidRDefault="00FB044A" w:rsidP="00FB044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Назначение полей:</w:t>
      </w:r>
    </w:p>
    <w:p w14:paraId="5CF23E39" w14:textId="5E3DD16E" w:rsidR="00FB044A" w:rsidRPr="00D76C7D" w:rsidRDefault="00AD71DF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h</w:t>
      </w:r>
      <w:r w:rsidR="00FB044A" w:rsidRPr="00D76C7D">
        <w:rPr>
          <w:rFonts w:cs="Times New Roman"/>
          <w:szCs w:val="28"/>
          <w:lang w:val="en-US"/>
        </w:rPr>
        <w:t>ost</w:t>
      </w:r>
      <w:r w:rsidR="00FB044A" w:rsidRPr="00D76C7D">
        <w:rPr>
          <w:rFonts w:cs="Times New Roman"/>
          <w:szCs w:val="28"/>
        </w:rPr>
        <w:t>_</w:t>
      </w:r>
      <w:r w:rsidR="00FB044A" w:rsidRPr="00D76C7D">
        <w:rPr>
          <w:rFonts w:cs="Times New Roman"/>
          <w:szCs w:val="28"/>
          <w:lang w:val="en-US"/>
        </w:rPr>
        <w:t>id</w:t>
      </w:r>
      <w:r w:rsidR="00FB044A" w:rsidRPr="00D76C7D">
        <w:rPr>
          <w:rFonts w:cs="Times New Roman"/>
          <w:szCs w:val="28"/>
        </w:rPr>
        <w:t xml:space="preserve"> - идентификатор хоста в </w:t>
      </w:r>
      <w:r w:rsidR="00FB044A" w:rsidRPr="00D76C7D">
        <w:rPr>
          <w:rFonts w:cs="Times New Roman"/>
          <w:szCs w:val="28"/>
          <w:lang w:val="en-US"/>
        </w:rPr>
        <w:t>Zabbix</w:t>
      </w:r>
    </w:p>
    <w:p w14:paraId="5449F7CF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equipmentcard_id – идентификатор экземпляра оборудования в ОУТСС</w:t>
      </w:r>
    </w:p>
    <w:p w14:paraId="34B497A4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outssbody – содержание учетной карточки (УК) оборудования в ОУТСС</w:t>
      </w:r>
    </w:p>
    <w:p w14:paraId="0F2A4772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pumbody – информация о хосте из </w:t>
      </w:r>
      <w:r w:rsidRPr="00D76C7D">
        <w:rPr>
          <w:rFonts w:cs="Times New Roman"/>
          <w:szCs w:val="28"/>
          <w:lang w:val="en-US"/>
        </w:rPr>
        <w:t>Zabbix</w:t>
      </w:r>
      <w:r w:rsidRPr="00D76C7D">
        <w:rPr>
          <w:rFonts w:cs="Times New Roman"/>
          <w:szCs w:val="28"/>
        </w:rPr>
        <w:t>, связанного с оборудованием в ОУТСС</w:t>
      </w:r>
    </w:p>
    <w:p w14:paraId="6403A439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t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update</w:t>
      </w:r>
      <w:r w:rsidRPr="00D76C7D">
        <w:rPr>
          <w:rFonts w:cs="Times New Roman"/>
          <w:szCs w:val="28"/>
        </w:rPr>
        <w:t xml:space="preserve"> – дата последнего изменения</w:t>
      </w:r>
    </w:p>
    <w:p w14:paraId="79B18B54" w14:textId="77777777" w:rsidR="00FB044A" w:rsidRPr="00D76C7D" w:rsidRDefault="00FB044A" w:rsidP="00FB044A">
      <w:pPr>
        <w:spacing w:after="0"/>
        <w:ind w:firstLine="709"/>
        <w:jc w:val="both"/>
        <w:rPr>
          <w:rFonts w:cs="Times New Roman"/>
          <w:szCs w:val="28"/>
        </w:rPr>
      </w:pPr>
    </w:p>
    <w:p w14:paraId="2B3B0E27" w14:textId="559E64A2" w:rsidR="00FB044A" w:rsidRPr="00D76C7D" w:rsidRDefault="002921A3" w:rsidP="009D7970">
      <w:pPr>
        <w:pStyle w:val="af1"/>
        <w:numPr>
          <w:ilvl w:val="0"/>
          <w:numId w:val="25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 xml:space="preserve">Таблица </w:t>
      </w:r>
      <w:r w:rsidR="00FB044A" w:rsidRPr="00D76C7D">
        <w:rPr>
          <w:rFonts w:cs="Times New Roman"/>
          <w:szCs w:val="28"/>
          <w:lang w:val="en-US"/>
        </w:rPr>
        <w:t>services_table</w:t>
      </w:r>
    </w:p>
    <w:p w14:paraId="30C76B21" w14:textId="070E605D" w:rsidR="00FB044A" w:rsidRPr="00D76C7D" w:rsidRDefault="009D7970" w:rsidP="00FB044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services_table содержит информацию о сервисах (триггерах).</w:t>
      </w:r>
    </w:p>
    <w:p w14:paraId="6D65977E" w14:textId="1E0400F8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 xml:space="preserve">  </w:t>
      </w:r>
      <w:r w:rsidRPr="00D76C7D">
        <w:rPr>
          <w:rFonts w:cs="Times New Roman"/>
          <w:szCs w:val="28"/>
          <w:lang w:val="en-US"/>
        </w:rPr>
        <w:t xml:space="preserve">column_name </w:t>
      </w:r>
      <w:r w:rsidR="009D7970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 xml:space="preserve">|          data_type          </w:t>
      </w:r>
    </w:p>
    <w:p w14:paraId="6D71BA0D" w14:textId="6E2A354E" w:rsidR="00FB044A" w:rsidRPr="00D76C7D" w:rsidRDefault="009D7970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-------</w:t>
      </w:r>
      <w:r w:rsidR="00FB044A" w:rsidRPr="00D76C7D">
        <w:rPr>
          <w:rFonts w:cs="Times New Roman"/>
          <w:szCs w:val="28"/>
          <w:lang w:val="en-US"/>
        </w:rPr>
        <w:t>---------------+-----------------------------</w:t>
      </w:r>
    </w:p>
    <w:p w14:paraId="3EFB7989" w14:textId="1AA5E18B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service_id       </w:t>
      </w:r>
      <w:r w:rsidR="009D7970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integer</w:t>
      </w:r>
    </w:p>
    <w:p w14:paraId="50725D80" w14:textId="644BEE3D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pumbody          </w:t>
      </w:r>
      <w:r w:rsidR="009D7970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json</w:t>
      </w:r>
    </w:p>
    <w:p w14:paraId="4E79E472" w14:textId="4FFF9292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bookmarkStart w:id="9" w:name="_Hlk83986782"/>
      <w:r w:rsidRPr="00D76C7D">
        <w:rPr>
          <w:rFonts w:cs="Times New Roman"/>
          <w:szCs w:val="28"/>
          <w:lang w:val="en-US"/>
        </w:rPr>
        <w:t xml:space="preserve">dt_create        </w:t>
      </w:r>
      <w:r w:rsidR="009D7970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timestamp without time zone</w:t>
      </w:r>
    </w:p>
    <w:bookmarkEnd w:id="9"/>
    <w:p w14:paraId="353DC74D" w14:textId="1AA6C0E9" w:rsidR="00FB044A" w:rsidRPr="00D76C7D" w:rsidRDefault="00FB044A" w:rsidP="00FB044A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dt_update        </w:t>
      </w:r>
      <w:r w:rsidR="009D7970" w:rsidRPr="00D76C7D">
        <w:rPr>
          <w:rFonts w:cs="Times New Roman"/>
          <w:szCs w:val="28"/>
          <w:lang w:val="en-US"/>
        </w:rPr>
        <w:tab/>
      </w:r>
      <w:r w:rsidRPr="00D76C7D">
        <w:rPr>
          <w:rFonts w:cs="Times New Roman"/>
          <w:szCs w:val="28"/>
          <w:lang w:val="en-US"/>
        </w:rPr>
        <w:t>| timestamp without time zone</w:t>
      </w:r>
    </w:p>
    <w:p w14:paraId="1E139F4E" w14:textId="77777777" w:rsidR="00FB044A" w:rsidRPr="00D76C7D" w:rsidRDefault="00FB044A" w:rsidP="00FB044A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7FB350DE" w14:textId="77777777" w:rsidR="00FB044A" w:rsidRPr="00D76C7D" w:rsidRDefault="00FB044A" w:rsidP="00FB044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Назначение полей:</w:t>
      </w:r>
    </w:p>
    <w:p w14:paraId="54A443C6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service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id</w:t>
      </w:r>
      <w:r w:rsidRPr="00D76C7D">
        <w:rPr>
          <w:rFonts w:cs="Times New Roman"/>
          <w:szCs w:val="28"/>
        </w:rPr>
        <w:t xml:space="preserve"> – идентификатор сервиса(триггера) в </w:t>
      </w:r>
      <w:r w:rsidRPr="00D76C7D">
        <w:rPr>
          <w:rFonts w:cs="Times New Roman"/>
          <w:szCs w:val="28"/>
          <w:lang w:val="en-US"/>
        </w:rPr>
        <w:t>Zabbix</w:t>
      </w:r>
    </w:p>
    <w:p w14:paraId="3CC8F532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pumbody – информация о сервисе в </w:t>
      </w:r>
      <w:r w:rsidRPr="00D76C7D">
        <w:rPr>
          <w:rFonts w:cs="Times New Roman"/>
          <w:szCs w:val="28"/>
          <w:lang w:val="en-US"/>
        </w:rPr>
        <w:t>Zabbix</w:t>
      </w:r>
      <w:r w:rsidRPr="00D76C7D">
        <w:rPr>
          <w:rFonts w:cs="Times New Roman"/>
          <w:szCs w:val="28"/>
        </w:rPr>
        <w:t>, отправляемая в ОУТСС</w:t>
      </w:r>
    </w:p>
    <w:p w14:paraId="04735915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t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create</w:t>
      </w:r>
      <w:r w:rsidRPr="00D76C7D">
        <w:rPr>
          <w:rFonts w:cs="Times New Roman"/>
          <w:szCs w:val="28"/>
        </w:rPr>
        <w:t xml:space="preserve"> – дата создания сервиса</w:t>
      </w:r>
    </w:p>
    <w:p w14:paraId="582D2CE8" w14:textId="77777777" w:rsidR="00FB044A" w:rsidRPr="00D76C7D" w:rsidRDefault="00FB044A" w:rsidP="00FB044A">
      <w:pPr>
        <w:numPr>
          <w:ilvl w:val="0"/>
          <w:numId w:val="22"/>
        </w:numPr>
        <w:spacing w:after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lastRenderedPageBreak/>
        <w:t>dt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update</w:t>
      </w:r>
      <w:r w:rsidRPr="00D76C7D">
        <w:rPr>
          <w:rFonts w:cs="Times New Roman"/>
          <w:szCs w:val="28"/>
        </w:rPr>
        <w:t xml:space="preserve"> – дата последнего изменения</w:t>
      </w:r>
    </w:p>
    <w:p w14:paraId="5FB39F07" w14:textId="2D99A563" w:rsidR="00B92F45" w:rsidRPr="00D76C7D" w:rsidRDefault="00B92F45" w:rsidP="000C671B">
      <w:pPr>
        <w:pStyle w:val="tdtoccaptionlevel3"/>
      </w:pPr>
      <w:r w:rsidRPr="00D76C7D">
        <w:t xml:space="preserve">Таблицы </w:t>
      </w:r>
      <w:r w:rsidR="0028751F" w:rsidRPr="00D76C7D">
        <w:t>БД</w:t>
      </w:r>
      <w:r w:rsidRPr="00D76C7D">
        <w:t xml:space="preserve"> </w:t>
      </w:r>
      <w:r w:rsidR="004514D1" w:rsidRPr="00D76C7D">
        <w:t xml:space="preserve">модуля управления </w:t>
      </w:r>
      <w:r w:rsidRPr="00D76C7D">
        <w:t>ТТТ.</w:t>
      </w:r>
    </w:p>
    <w:p w14:paraId="44984507" w14:textId="7FEF2271" w:rsidR="002B1C30" w:rsidRPr="00D76C7D" w:rsidRDefault="007F52B3" w:rsidP="002B1C30">
      <w:pPr>
        <w:ind w:firstLine="709"/>
        <w:jc w:val="both"/>
        <w:rPr>
          <w:rFonts w:cs="Times New Roman"/>
          <w:szCs w:val="28"/>
        </w:rPr>
      </w:pPr>
      <w:r w:rsidRPr="00D76C7D">
        <w:t>В МУ ТТТ используются 2 базы данных -- dhcplog и radethdb</w:t>
      </w:r>
      <w:r w:rsidR="002B1C30" w:rsidRPr="00D76C7D">
        <w:t>.</w:t>
      </w:r>
    </w:p>
    <w:p w14:paraId="53A09AD3" w14:textId="6A1AB36A" w:rsidR="00BD72F4" w:rsidRPr="00D76C7D" w:rsidRDefault="00BD72F4" w:rsidP="00BD72F4">
      <w:pPr>
        <w:pStyle w:val="tdtoccaptionlevel4"/>
      </w:pPr>
      <w:r w:rsidRPr="00D76C7D">
        <w:t xml:space="preserve">БД </w:t>
      </w:r>
      <w:r w:rsidRPr="00D76C7D">
        <w:rPr>
          <w:lang w:val="en-US"/>
        </w:rPr>
        <w:t>dhcplog</w:t>
      </w:r>
    </w:p>
    <w:p w14:paraId="35752419" w14:textId="4E757221" w:rsidR="007F52B3" w:rsidRPr="00D76C7D" w:rsidRDefault="00392847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БД </w:t>
      </w:r>
      <w:r w:rsidR="007F52B3" w:rsidRPr="00D76C7D">
        <w:rPr>
          <w:rFonts w:cs="Times New Roman"/>
          <w:szCs w:val="28"/>
          <w:lang w:val="en-US"/>
        </w:rPr>
        <w:t>dhcplog</w:t>
      </w:r>
      <w:r w:rsidRPr="00D76C7D">
        <w:rPr>
          <w:rFonts w:cs="Times New Roman"/>
          <w:szCs w:val="28"/>
        </w:rPr>
        <w:t xml:space="preserve"> создается с помощью следующих SQL–инструкций</w:t>
      </w:r>
      <w:r w:rsidR="007F52B3" w:rsidRPr="00D76C7D">
        <w:rPr>
          <w:rFonts w:cs="Times New Roman"/>
          <w:szCs w:val="28"/>
        </w:rPr>
        <w:t>:</w:t>
      </w:r>
    </w:p>
    <w:p w14:paraId="69F69371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-- CREATE DATABASE dhcplog WITH OWNER 'stdhcp';</w:t>
      </w:r>
    </w:p>
    <w:p w14:paraId="33835761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YPE msgs AS ENUM ('DHCP-Discover', 'DHCP-Request', 'another');</w:t>
      </w:r>
    </w:p>
    <w:p w14:paraId="7689E2CD" w14:textId="77777777" w:rsidR="002B1C30" w:rsidRPr="00D76C7D" w:rsidRDefault="002B1C30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67F61858" w14:textId="55637B38" w:rsidR="00384E4B" w:rsidRPr="00D76C7D" w:rsidRDefault="00392847" w:rsidP="00151B41">
      <w:pPr>
        <w:pStyle w:val="af1"/>
        <w:numPr>
          <w:ilvl w:val="0"/>
          <w:numId w:val="47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>Т</w:t>
      </w:r>
      <w:r w:rsidR="007F52B3" w:rsidRPr="00D76C7D">
        <w:rPr>
          <w:rFonts w:cs="Times New Roman"/>
          <w:szCs w:val="28"/>
        </w:rPr>
        <w:t>аблица</w:t>
      </w:r>
      <w:r w:rsidR="007F52B3" w:rsidRPr="00D76C7D">
        <w:rPr>
          <w:rFonts w:cs="Times New Roman"/>
          <w:szCs w:val="28"/>
          <w:lang w:val="en-US"/>
        </w:rPr>
        <w:t xml:space="preserve"> log</w:t>
      </w:r>
    </w:p>
    <w:p w14:paraId="50BBEB58" w14:textId="1CCF3CFD" w:rsidR="007F52B3" w:rsidRPr="00D76C7D" w:rsidRDefault="00384E4B" w:rsidP="00384E4B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Таблица </w:t>
      </w:r>
      <w:r w:rsidRPr="00D76C7D">
        <w:rPr>
          <w:rFonts w:cs="Times New Roman"/>
          <w:szCs w:val="28"/>
          <w:lang w:val="en-US"/>
        </w:rPr>
        <w:t>log</w:t>
      </w:r>
      <w:r w:rsidRPr="00D76C7D">
        <w:rPr>
          <w:rFonts w:cs="Times New Roman"/>
          <w:szCs w:val="28"/>
        </w:rPr>
        <w:t xml:space="preserve"> </w:t>
      </w:r>
      <w:r w:rsidR="007F52B3" w:rsidRPr="00D76C7D">
        <w:rPr>
          <w:rFonts w:cs="Times New Roman"/>
          <w:szCs w:val="28"/>
        </w:rPr>
        <w:t>используется</w:t>
      </w:r>
      <w:r w:rsidR="007F52B3" w:rsidRPr="00D76C7D">
        <w:t xml:space="preserve"> системой FreeRADIUS, данные заносятся автоматически при выполнении каждого запроса</w:t>
      </w:r>
      <w:r w:rsidR="00392847" w:rsidRPr="00D76C7D">
        <w:t xml:space="preserve">. Таблица </w:t>
      </w:r>
      <w:r w:rsidR="00392847" w:rsidRPr="00D76C7D">
        <w:rPr>
          <w:lang w:val="en-US"/>
        </w:rPr>
        <w:t>log</w:t>
      </w:r>
      <w:r w:rsidR="00392847" w:rsidRPr="00D76C7D">
        <w:t xml:space="preserve"> создается с помощью следующих SQL–инструкций:</w:t>
      </w:r>
    </w:p>
    <w:p w14:paraId="54407745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CREAT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log</w:t>
      </w:r>
      <w:r w:rsidRPr="00D76C7D">
        <w:rPr>
          <w:rFonts w:cs="Times New Roman"/>
          <w:szCs w:val="28"/>
        </w:rPr>
        <w:t xml:space="preserve"> (</w:t>
      </w:r>
    </w:p>
    <w:p w14:paraId="482C65E9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 xml:space="preserve">    </w:t>
      </w:r>
      <w:r w:rsidRPr="00D76C7D">
        <w:rPr>
          <w:rFonts w:cs="Times New Roman"/>
          <w:szCs w:val="28"/>
          <w:lang w:val="en-US"/>
        </w:rPr>
        <w:t>id serial,</w:t>
      </w:r>
    </w:p>
    <w:p w14:paraId="6A4E7F4C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t timestamp with time zone DEFAULT now() NOT NULL,</w:t>
      </w:r>
    </w:p>
    <w:p w14:paraId="607676C6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c macaddr NOT NULL,</w:t>
      </w:r>
    </w:p>
    <w:p w14:paraId="3BB786E9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 char(12) DEFAULT NULL,</w:t>
      </w:r>
    </w:p>
    <w:p w14:paraId="0ABF7197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rt integer DEFAULT NULL,</w:t>
      </w:r>
    </w:p>
    <w:p w14:paraId="6D755245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vlan integer DEFAULT NULL,</w:t>
      </w:r>
    </w:p>
    <w:p w14:paraId="48E2058C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 inet NOT NULL,</w:t>
      </w:r>
    </w:p>
    <w:p w14:paraId="21FB95AA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sgtype msgs NOT NULL DEFAULT 'another',</w:t>
      </w:r>
    </w:p>
    <w:p w14:paraId="4BA97160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extra varchar(45) DEFAULT NULL</w:t>
      </w:r>
    </w:p>
    <w:p w14:paraId="3E6F48D1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4E4944B4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INDEX log_switch ON log (</w:t>
      </w:r>
    </w:p>
    <w:p w14:paraId="6BDD91DE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 bpchar_pattern_ops,</w:t>
      </w:r>
    </w:p>
    <w:p w14:paraId="2E31E1BE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rt int4_ops</w:t>
      </w:r>
    </w:p>
    <w:p w14:paraId="4AAE05AC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111C748C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lastRenderedPageBreak/>
        <w:t>CREATE INDEX log_mac ON log (</w:t>
      </w:r>
    </w:p>
    <w:p w14:paraId="0BAFE944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c macaddr_ops,</w:t>
      </w:r>
    </w:p>
    <w:p w14:paraId="76949756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t timestamp_ops</w:t>
      </w:r>
    </w:p>
    <w:p w14:paraId="3D7EC2F1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43096567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INDEX log_dt ON log (</w:t>
      </w:r>
    </w:p>
    <w:p w14:paraId="5A83EFB1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t timestamp_ops,</w:t>
      </w:r>
    </w:p>
    <w:p w14:paraId="128F39E3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c macaddr_ops</w:t>
      </w:r>
    </w:p>
    <w:p w14:paraId="1BAC721D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41A2824D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INDEX log_msgtype ON log (msgtype);</w:t>
      </w:r>
    </w:p>
    <w:p w14:paraId="126D8D8E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INDEX log_ip ON log (</w:t>
      </w:r>
    </w:p>
    <w:p w14:paraId="0FDC424D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 inet_ops,</w:t>
      </w:r>
    </w:p>
    <w:p w14:paraId="0FE842EA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 bpchar_pattern_ops,</w:t>
      </w:r>
    </w:p>
    <w:p w14:paraId="5C5BD4A9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 xml:space="preserve">    </w:t>
      </w:r>
      <w:r w:rsidRPr="00D76C7D">
        <w:rPr>
          <w:rFonts w:cs="Times New Roman"/>
          <w:szCs w:val="28"/>
        </w:rPr>
        <w:t>port int4_ops</w:t>
      </w:r>
    </w:p>
    <w:p w14:paraId="49FA4670" w14:textId="5E05B558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);</w:t>
      </w:r>
    </w:p>
    <w:p w14:paraId="1C0AE902" w14:textId="77777777" w:rsidR="002D019B" w:rsidRPr="00D76C7D" w:rsidRDefault="002D019B" w:rsidP="007F52B3">
      <w:pPr>
        <w:spacing w:after="0"/>
        <w:ind w:firstLine="709"/>
        <w:jc w:val="both"/>
        <w:rPr>
          <w:rFonts w:cs="Times New Roman"/>
          <w:szCs w:val="28"/>
        </w:rPr>
      </w:pPr>
    </w:p>
    <w:p w14:paraId="54D3DF4C" w14:textId="5F2A459E" w:rsidR="00252144" w:rsidRPr="00D76C7D" w:rsidRDefault="00252144" w:rsidP="000C5EF6">
      <w:pPr>
        <w:pStyle w:val="af1"/>
        <w:numPr>
          <w:ilvl w:val="0"/>
          <w:numId w:val="47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Таблица logindex</w:t>
      </w:r>
    </w:p>
    <w:p w14:paraId="216D17DF" w14:textId="492CC023" w:rsidR="007F52B3" w:rsidRPr="00D76C7D" w:rsidRDefault="00362F3B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</w:t>
      </w:r>
      <w:r w:rsidR="007F52B3" w:rsidRPr="00D76C7D">
        <w:rPr>
          <w:rFonts w:cs="Times New Roman"/>
          <w:szCs w:val="28"/>
        </w:rPr>
        <w:t>аблица logindex используется системой FreeRADIUS, данные заносятся автоматически при появлении каждой записи в таблиц</w:t>
      </w:r>
      <w:r w:rsidRPr="00D76C7D">
        <w:rPr>
          <w:rFonts w:cs="Times New Roman"/>
          <w:szCs w:val="28"/>
        </w:rPr>
        <w:t>е</w:t>
      </w:r>
      <w:r w:rsidR="007F52B3" w:rsidRPr="00D76C7D">
        <w:rPr>
          <w:rFonts w:cs="Times New Roman"/>
          <w:szCs w:val="28"/>
        </w:rPr>
        <w:t xml:space="preserve"> log</w:t>
      </w:r>
      <w:r w:rsidRPr="00D76C7D">
        <w:rPr>
          <w:rFonts w:cs="Times New Roman"/>
          <w:szCs w:val="28"/>
        </w:rPr>
        <w:t xml:space="preserve">. Таблица </w:t>
      </w:r>
      <w:r w:rsidRPr="00D76C7D">
        <w:rPr>
          <w:rFonts w:cs="Times New Roman"/>
          <w:szCs w:val="28"/>
          <w:lang w:val="en-US"/>
        </w:rPr>
        <w:t>logindex</w:t>
      </w:r>
      <w:r w:rsidRPr="00D76C7D">
        <w:rPr>
          <w:rFonts w:cs="Times New Roman"/>
          <w:szCs w:val="28"/>
        </w:rPr>
        <w:t xml:space="preserve"> создается с помощью следующих SQL–инструкций:</w:t>
      </w:r>
    </w:p>
    <w:p w14:paraId="7139900A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CREAT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logindex</w:t>
      </w:r>
      <w:r w:rsidRPr="00D76C7D">
        <w:rPr>
          <w:rFonts w:cs="Times New Roman"/>
          <w:szCs w:val="28"/>
        </w:rPr>
        <w:t xml:space="preserve"> (</w:t>
      </w:r>
    </w:p>
    <w:p w14:paraId="4857BB28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 xml:space="preserve">    </w:t>
      </w:r>
      <w:r w:rsidRPr="00D76C7D">
        <w:rPr>
          <w:rFonts w:cs="Times New Roman"/>
          <w:szCs w:val="28"/>
          <w:lang w:val="en-US"/>
        </w:rPr>
        <w:t>id serial,</w:t>
      </w:r>
    </w:p>
    <w:p w14:paraId="68B3BA2E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tablename varchar(32) NOT NULL,</w:t>
      </w:r>
    </w:p>
    <w:p w14:paraId="51FA6FF2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tartts timestamp with time zone NOT NULL,</w:t>
      </w:r>
    </w:p>
    <w:p w14:paraId="0FA56CB6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endts timestamp with time zone NOT NULL</w:t>
      </w:r>
    </w:p>
    <w:p w14:paraId="480F3F83" w14:textId="22CED3A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);</w:t>
      </w:r>
    </w:p>
    <w:p w14:paraId="739A66D6" w14:textId="0568104A" w:rsidR="002B1C30" w:rsidRPr="00D76C7D" w:rsidRDefault="002B1C30" w:rsidP="007F52B3">
      <w:pPr>
        <w:spacing w:after="0"/>
        <w:ind w:firstLine="709"/>
        <w:jc w:val="both"/>
        <w:rPr>
          <w:rFonts w:cs="Times New Roman"/>
          <w:szCs w:val="28"/>
        </w:rPr>
      </w:pPr>
    </w:p>
    <w:p w14:paraId="33B98DA1" w14:textId="7073FDEB" w:rsidR="002B1C30" w:rsidRPr="00D76C7D" w:rsidRDefault="002B1C30" w:rsidP="002B1C30">
      <w:pPr>
        <w:pStyle w:val="tdtoccaptionlevel4"/>
      </w:pPr>
      <w:r w:rsidRPr="00D76C7D">
        <w:t xml:space="preserve">БД </w:t>
      </w:r>
      <w:r w:rsidRPr="00D76C7D">
        <w:rPr>
          <w:lang w:val="en-US"/>
        </w:rPr>
        <w:t>radethdb</w:t>
      </w:r>
    </w:p>
    <w:p w14:paraId="707B2F34" w14:textId="290B066E" w:rsidR="002B1C30" w:rsidRPr="00D76C7D" w:rsidRDefault="002B1C30" w:rsidP="002B1C30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БД </w:t>
      </w:r>
      <w:r w:rsidRPr="00D76C7D">
        <w:rPr>
          <w:rFonts w:cs="Times New Roman"/>
          <w:szCs w:val="28"/>
          <w:lang w:val="en-US"/>
        </w:rPr>
        <w:t>radethdb</w:t>
      </w:r>
      <w:r w:rsidRPr="00D76C7D">
        <w:rPr>
          <w:rFonts w:cs="Times New Roman"/>
          <w:szCs w:val="28"/>
        </w:rPr>
        <w:t xml:space="preserve"> создается с помощью следующих SQL–инструкций:</w:t>
      </w:r>
    </w:p>
    <w:p w14:paraId="42AB9BE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-- CREATE DATABASE radethdb WITH OWNER 'stdhcp';</w:t>
      </w:r>
    </w:p>
    <w:p w14:paraId="6562FE78" w14:textId="7C5ACB53" w:rsidR="006835DE" w:rsidRPr="00D76C7D" w:rsidRDefault="006835DE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42372697" w14:textId="58D03703" w:rsidR="004C0B90" w:rsidRPr="00D76C7D" w:rsidRDefault="004C0B90" w:rsidP="004C0B90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Таблица IpPortBinding</w:t>
      </w:r>
    </w:p>
    <w:p w14:paraId="4C8808F7" w14:textId="15392342" w:rsidR="00A74EBC" w:rsidRPr="00D76C7D" w:rsidRDefault="006835DE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</w:t>
      </w:r>
      <w:r w:rsidR="00A74EBC" w:rsidRPr="00D76C7D">
        <w:rPr>
          <w:rFonts w:cs="Times New Roman"/>
          <w:szCs w:val="28"/>
        </w:rPr>
        <w:t>аблица IpPortBinding используется системой FreeRADIUS, данные заносятся и удаляются автоматически при выполнении запросов</w:t>
      </w:r>
      <w:r w:rsidRPr="00D76C7D">
        <w:rPr>
          <w:rFonts w:cs="Times New Roman"/>
          <w:szCs w:val="28"/>
        </w:rPr>
        <w:t>.</w:t>
      </w:r>
      <w:r w:rsidR="007C2309" w:rsidRPr="00D76C7D">
        <w:rPr>
          <w:rFonts w:cs="Times New Roman"/>
          <w:szCs w:val="28"/>
        </w:rPr>
        <w:t xml:space="preserve"> Таблица IpPortBinding создается с помощью следующих SQL–инструкций:</w:t>
      </w:r>
    </w:p>
    <w:p w14:paraId="19CCB9B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pPortBinding</w:t>
      </w:r>
      <w:r w:rsidRPr="00D76C7D">
        <w:rPr>
          <w:rFonts w:cs="Times New Roman"/>
          <w:szCs w:val="28"/>
        </w:rPr>
        <w:t>;</w:t>
      </w:r>
    </w:p>
    <w:p w14:paraId="5DFE1825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IpPortBinding (</w:t>
      </w:r>
    </w:p>
    <w:p w14:paraId="77F11BC7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 inet NOT NULL,</w:t>
      </w:r>
    </w:p>
    <w:p w14:paraId="77C3A76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sk inet DEFAULT NULL,</w:t>
      </w:r>
    </w:p>
    <w:p w14:paraId="27FA6CBE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gw inet DEFAULT NULL,</w:t>
      </w:r>
    </w:p>
    <w:p w14:paraId="4D2A89C4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MAC macaddr NOT NULL DEFAULT 'aa:0:0:0:1:0',</w:t>
      </w:r>
    </w:p>
    <w:p w14:paraId="73F40EC0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Port integer DEFAULT NULL,</w:t>
      </w:r>
    </w:p>
    <w:p w14:paraId="74E6C0D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Vlan integer DEFAULT NULL</w:t>
      </w:r>
    </w:p>
    <w:p w14:paraId="53806034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7EF786F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INDEX IF EXISTS ipb_ip;</w:t>
      </w:r>
    </w:p>
    <w:p w14:paraId="790207B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INDEX ipb_ip ON IpPortBinding (ip);</w:t>
      </w:r>
    </w:p>
    <w:p w14:paraId="5DEF3B6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INDEX IF EXISTS ipb_ip_switch;</w:t>
      </w:r>
    </w:p>
    <w:p w14:paraId="3DC7516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UNIQUE INDEX ipb_ip_switch ON IpPortBinding using btree (</w:t>
      </w:r>
    </w:p>
    <w:p w14:paraId="228B054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 inet_ops,</w:t>
      </w:r>
    </w:p>
    <w:p w14:paraId="4A576B36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MAC macaddr_ops</w:t>
      </w:r>
    </w:p>
    <w:p w14:paraId="16B8C35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492AE0C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INDEX IF EXISTS ipb_port;</w:t>
      </w:r>
    </w:p>
    <w:p w14:paraId="0CFF36E0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UNIQUE INDEX ipb_port ON IpPortBinding using btree (</w:t>
      </w:r>
    </w:p>
    <w:p w14:paraId="35E8E267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Port int4_ops,</w:t>
      </w:r>
    </w:p>
    <w:p w14:paraId="424257A5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MAC macaddr_ops,</w:t>
      </w:r>
    </w:p>
    <w:p w14:paraId="062920B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itchVlan int4_ops</w:t>
      </w:r>
    </w:p>
    <w:p w14:paraId="72D818A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24547F77" w14:textId="4275BFB0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3A4798A8" w14:textId="67B83713" w:rsidR="0023234B" w:rsidRPr="00D76C7D" w:rsidRDefault="0023234B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2125D023" w14:textId="77777777" w:rsidR="0023234B" w:rsidRPr="00D76C7D" w:rsidRDefault="0023234B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7D1FCCBA" w14:textId="47FE06F0" w:rsidR="004C0B90" w:rsidRPr="00D76C7D" w:rsidRDefault="004C0B90" w:rsidP="004C0B90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lastRenderedPageBreak/>
        <w:t>Таблица ports</w:t>
      </w:r>
    </w:p>
    <w:p w14:paraId="7D707D38" w14:textId="0E7A190D" w:rsidR="00413B27" w:rsidRPr="00D76C7D" w:rsidRDefault="00413B27" w:rsidP="00413B27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ports используется процедурой amqp-rd.pl, данные заносятся путём реплицирования из базы АРМ.</w:t>
      </w:r>
      <w:r w:rsidR="00AB32EE" w:rsidRPr="00D76C7D">
        <w:rPr>
          <w:rFonts w:cs="Times New Roman"/>
          <w:szCs w:val="28"/>
        </w:rPr>
        <w:t xml:space="preserve"> Таблица ports создается с помощью следующих SQL–инструкций:</w:t>
      </w:r>
    </w:p>
    <w:p w14:paraId="58AAAE7A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ports</w:t>
      </w:r>
      <w:r w:rsidRPr="00D76C7D">
        <w:rPr>
          <w:rFonts w:cs="Times New Roman"/>
          <w:szCs w:val="28"/>
        </w:rPr>
        <w:t>;</w:t>
      </w:r>
    </w:p>
    <w:p w14:paraId="09D24CF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ports (</w:t>
      </w:r>
    </w:p>
    <w:p w14:paraId="63DE95A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rt_id uuid NOT NULL,</w:t>
      </w:r>
    </w:p>
    <w:p w14:paraId="6D1F711E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rt_name text NOT NULL,</w:t>
      </w:r>
    </w:p>
    <w:p w14:paraId="6A43831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_id uuid NOT NULL,</w:t>
      </w:r>
    </w:p>
    <w:p w14:paraId="3B09A2B6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up_id uuid NOT NULL,</w:t>
      </w:r>
    </w:p>
    <w:p w14:paraId="7BB3FC47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_ip inet,</w:t>
      </w:r>
    </w:p>
    <w:p w14:paraId="42E219A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up_ip inet,</w:t>
      </w:r>
    </w:p>
    <w:p w14:paraId="76FF81E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up_name text NOT NULL,</w:t>
      </w:r>
    </w:p>
    <w:p w14:paraId="43281B8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opt82 text,</w:t>
      </w:r>
    </w:p>
    <w:p w14:paraId="74B5710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vlan integer NOT NULL,</w:t>
      </w:r>
    </w:p>
    <w:p w14:paraId="6FBEB31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scp integer,</w:t>
      </w:r>
    </w:p>
    <w:p w14:paraId="01EA9D7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escription text,</w:t>
      </w:r>
    </w:p>
    <w:p w14:paraId="20A83CD8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l_id uuid</w:t>
      </w:r>
    </w:p>
    <w:p w14:paraId="7132F70C" w14:textId="3E6A40F9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0D4B59E4" w14:textId="77777777" w:rsidR="00A27CE7" w:rsidRPr="00D76C7D" w:rsidRDefault="00A27CE7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42F101E4" w14:textId="042A7979" w:rsidR="00A27CE7" w:rsidRPr="00D76C7D" w:rsidRDefault="00A27CE7" w:rsidP="00A27CE7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Таблица </w:t>
      </w:r>
      <w:r w:rsidRPr="00D76C7D">
        <w:rPr>
          <w:rFonts w:cs="Times New Roman"/>
          <w:szCs w:val="28"/>
        </w:rPr>
        <w:t>switches</w:t>
      </w:r>
    </w:p>
    <w:p w14:paraId="32E254EE" w14:textId="094886DB" w:rsidR="00A27CE7" w:rsidRPr="00D76C7D" w:rsidRDefault="00A27CE7" w:rsidP="00A27CE7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switches используется процедурой amqp-rd.pl, данные заносятся путём реплицирования из базы АРМ. Таблица switches создается с помощью следующих SQL–инструкций:</w:t>
      </w:r>
    </w:p>
    <w:p w14:paraId="4B3C6A44" w14:textId="10B82236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switches</w:t>
      </w:r>
      <w:r w:rsidRPr="00D76C7D">
        <w:rPr>
          <w:rFonts w:cs="Times New Roman"/>
          <w:szCs w:val="28"/>
        </w:rPr>
        <w:t>;</w:t>
      </w:r>
    </w:p>
    <w:p w14:paraId="1F5491B0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switches (</w:t>
      </w:r>
    </w:p>
    <w:p w14:paraId="0A65E22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_id uuid NOT NULL,</w:t>
      </w:r>
    </w:p>
    <w:p w14:paraId="01A0F9FD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_name text NOT NULL,</w:t>
      </w:r>
    </w:p>
    <w:p w14:paraId="17A304E7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w_ip inet,</w:t>
      </w:r>
    </w:p>
    <w:p w14:paraId="63FFC8EA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up_id uuid,</w:t>
      </w:r>
    </w:p>
    <w:p w14:paraId="66CBAAC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lastRenderedPageBreak/>
        <w:t xml:space="preserve">    up_ip inet,</w:t>
      </w:r>
    </w:p>
    <w:p w14:paraId="2E63C73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ommunity text,</w:t>
      </w:r>
    </w:p>
    <w:p w14:paraId="44DEA641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location text,</w:t>
      </w:r>
    </w:p>
    <w:p w14:paraId="2C9CEF9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escription text</w:t>
      </w:r>
    </w:p>
    <w:p w14:paraId="1B9F735B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494B0137" w14:textId="77777777" w:rsidR="007C3053" w:rsidRPr="00D76C7D" w:rsidRDefault="007C3053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54E79A3" w14:textId="22D2A934" w:rsidR="007C3053" w:rsidRPr="00D76C7D" w:rsidRDefault="007C3053" w:rsidP="007C3053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>Таблица</w:t>
      </w:r>
      <w:r w:rsidRPr="00D76C7D">
        <w:rPr>
          <w:rFonts w:cs="Times New Roman"/>
          <w:szCs w:val="28"/>
          <w:lang w:val="en-US"/>
        </w:rPr>
        <w:t xml:space="preserve"> </w:t>
      </w:r>
      <w:r w:rsidRPr="00D76C7D">
        <w:rPr>
          <w:rFonts w:cs="Times New Roman"/>
          <w:szCs w:val="28"/>
        </w:rPr>
        <w:t>sessions</w:t>
      </w:r>
    </w:p>
    <w:p w14:paraId="2E9D1F0F" w14:textId="4217C37B" w:rsidR="007C3053" w:rsidRPr="00D76C7D" w:rsidRDefault="007C3053" w:rsidP="007C3053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sessions используется процедурой amqp-rd.pl, данные заносятся при создании запроса на создание сценария передачи данных. Таблица sessions создается с помощью следующих SQL–инструкций:</w:t>
      </w:r>
    </w:p>
    <w:p w14:paraId="4F193031" w14:textId="5D7A7904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sessions</w:t>
      </w:r>
      <w:r w:rsidRPr="00D76C7D">
        <w:rPr>
          <w:rFonts w:cs="Times New Roman"/>
          <w:szCs w:val="28"/>
        </w:rPr>
        <w:t>;</w:t>
      </w:r>
    </w:p>
    <w:p w14:paraId="740EE136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sessions (</w:t>
      </w:r>
    </w:p>
    <w:p w14:paraId="79E2D9C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es_id uuid NOT NULL,</w:t>
      </w:r>
    </w:p>
    <w:p w14:paraId="0EC90581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lient_id uuid NOT NULL,</w:t>
      </w:r>
    </w:p>
    <w:p w14:paraId="50E4DC7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reated_at timestamp DEFAULT NULL,</w:t>
      </w:r>
    </w:p>
    <w:p w14:paraId="76EB6AD8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updated_at timestamp DEFAULT NULL,</w:t>
      </w:r>
    </w:p>
    <w:p w14:paraId="406ECC97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deleted_at timestamp DEFAULT NULL,</w:t>
      </w:r>
    </w:p>
    <w:p w14:paraId="75AB9AE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expired_at timestamp DEFAULT NULL,</w:t>
      </w:r>
    </w:p>
    <w:p w14:paraId="5361F518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ses_ip inet,</w:t>
      </w:r>
    </w:p>
    <w:p w14:paraId="700472A8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rt_id uuid NOT NULL,</w:t>
      </w:r>
    </w:p>
    <w:p w14:paraId="75AF882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opt82 text,</w:t>
      </w:r>
    </w:p>
    <w:p w14:paraId="6A07E49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vlan integer NOT NULL,</w:t>
      </w:r>
    </w:p>
    <w:p w14:paraId="4BDA32C7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acl_id integer NOT NULL,</w:t>
      </w:r>
    </w:p>
    <w:p w14:paraId="0CDACAA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ext_acl_id integer DEFAULT NULL,</w:t>
      </w:r>
    </w:p>
    <w:p w14:paraId="409DDBD0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omment text</w:t>
      </w:r>
    </w:p>
    <w:p w14:paraId="03067E4D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534D3C3F" w14:textId="60A7094B" w:rsidR="00FA3EC0" w:rsidRPr="00D76C7D" w:rsidRDefault="00FA3EC0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31C68AD" w14:textId="73E873EF" w:rsidR="00E31585" w:rsidRPr="00D76C7D" w:rsidRDefault="00E31585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37B495C8" w14:textId="25E2F119" w:rsidR="00E31585" w:rsidRPr="00D76C7D" w:rsidRDefault="00E31585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0E4824F3" w14:textId="77777777" w:rsidR="00E31585" w:rsidRPr="00D76C7D" w:rsidRDefault="00E31585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B337EE1" w14:textId="58F4EECA" w:rsidR="0064487C" w:rsidRPr="00D76C7D" w:rsidRDefault="0064487C" w:rsidP="0064487C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lastRenderedPageBreak/>
        <w:t>Таблица</w:t>
      </w:r>
      <w:r w:rsidRPr="00D76C7D">
        <w:rPr>
          <w:rFonts w:cs="Times New Roman"/>
          <w:szCs w:val="28"/>
          <w:lang w:val="en-US"/>
        </w:rPr>
        <w:t xml:space="preserve"> </w:t>
      </w:r>
      <w:r w:rsidRPr="00D76C7D">
        <w:rPr>
          <w:rFonts w:cs="Times New Roman"/>
          <w:szCs w:val="28"/>
        </w:rPr>
        <w:t>ip_pool</w:t>
      </w:r>
    </w:p>
    <w:p w14:paraId="619755EE" w14:textId="17C6C118" w:rsidR="0064487C" w:rsidRPr="00D76C7D" w:rsidRDefault="0064487C" w:rsidP="0064487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ip_pool используется процедурой amqp-rd.pl, данные заносятся при создании IP инфраструктуры данного ЦУМ. Таблица ip_pool создается с помощью следующих SQL–инструкций:</w:t>
      </w:r>
    </w:p>
    <w:p w14:paraId="2B280B3E" w14:textId="17CBCCE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TABL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p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pool</w:t>
      </w:r>
      <w:r w:rsidRPr="00D76C7D">
        <w:rPr>
          <w:rFonts w:cs="Times New Roman"/>
          <w:szCs w:val="28"/>
        </w:rPr>
        <w:t>;</w:t>
      </w:r>
    </w:p>
    <w:p w14:paraId="613344C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ip_pool (</w:t>
      </w:r>
    </w:p>
    <w:p w14:paraId="06E3323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_snet inet NOT NULL,</w:t>
      </w:r>
    </w:p>
    <w:p w14:paraId="550ADF65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_gw inet NOT NULL,</w:t>
      </w:r>
    </w:p>
    <w:p w14:paraId="1D28F6FE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_cl inet NOT NULL,</w:t>
      </w:r>
    </w:p>
    <w:p w14:paraId="479824D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sk inet NOT NULL,</w:t>
      </w:r>
    </w:p>
    <w:p w14:paraId="32C96F1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rmask inet NOT NULL,</w:t>
      </w:r>
    </w:p>
    <w:p w14:paraId="74B8C22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vlan integer DEFAULT NULL</w:t>
      </w:r>
    </w:p>
    <w:p w14:paraId="6EFCBCA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6358434C" w14:textId="4C1AA3E2" w:rsidR="00B52EC6" w:rsidRPr="00D76C7D" w:rsidRDefault="00B52EC6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32756E04" w14:textId="0A7C3BAA" w:rsidR="00B52EC6" w:rsidRPr="00D76C7D" w:rsidRDefault="00B52EC6" w:rsidP="00B52EC6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>Таблица</w:t>
      </w:r>
      <w:r w:rsidRPr="00D76C7D">
        <w:rPr>
          <w:rFonts w:cs="Times New Roman"/>
          <w:szCs w:val="28"/>
          <w:lang w:val="en-US"/>
        </w:rPr>
        <w:t xml:space="preserve"> ext_acls</w:t>
      </w:r>
    </w:p>
    <w:p w14:paraId="5E0A4AF2" w14:textId="3B6AA5E2" w:rsidR="00B52EC6" w:rsidRPr="00D76C7D" w:rsidRDefault="00B52EC6" w:rsidP="00B52EC6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ext_acls используется процедурой amqp-rd.pl, данные заносятся при создании запроса на создание сценария передачи данных. Таблица ext_acls создается с помощью следующих SQL–инструкций:</w:t>
      </w:r>
    </w:p>
    <w:p w14:paraId="686C9D39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SEQUENC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t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acl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id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seq</w:t>
      </w:r>
      <w:r w:rsidRPr="00D76C7D">
        <w:rPr>
          <w:rFonts w:cs="Times New Roman"/>
          <w:szCs w:val="28"/>
        </w:rPr>
        <w:t>;</w:t>
      </w:r>
    </w:p>
    <w:p w14:paraId="29D87976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SEQUENCE ext_acl_id_seq</w:t>
      </w:r>
    </w:p>
    <w:p w14:paraId="70B870F7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NCREMENT BY 1</w:t>
      </w:r>
    </w:p>
    <w:p w14:paraId="6ED2B069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XVALUE 999999</w:t>
      </w:r>
    </w:p>
    <w:p w14:paraId="23C68F94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NO MINVALUE</w:t>
      </w:r>
    </w:p>
    <w:p w14:paraId="137ED5BE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ACHE 1;</w:t>
      </w:r>
    </w:p>
    <w:p w14:paraId="03DA9D9D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SELECT pg_catalog.setval('ext_acl_id_seq', 1, true);</w:t>
      </w:r>
    </w:p>
    <w:p w14:paraId="0663EA1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DROP TABLE IF EXISTS </w:t>
      </w:r>
      <w:bookmarkStart w:id="10" w:name="_Hlk89788406"/>
      <w:r w:rsidRPr="00D76C7D">
        <w:rPr>
          <w:rFonts w:cs="Times New Roman"/>
          <w:szCs w:val="28"/>
          <w:lang w:val="en-US"/>
        </w:rPr>
        <w:t>ext_acls</w:t>
      </w:r>
      <w:bookmarkEnd w:id="10"/>
      <w:r w:rsidRPr="00D76C7D">
        <w:rPr>
          <w:rFonts w:cs="Times New Roman"/>
          <w:szCs w:val="28"/>
          <w:lang w:val="en-US"/>
        </w:rPr>
        <w:t>;</w:t>
      </w:r>
    </w:p>
    <w:p w14:paraId="3DA9F5BA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ext_acls (</w:t>
      </w:r>
    </w:p>
    <w:p w14:paraId="3C44BB75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ext_acl_id integer DEFAULT nextval('ext_acl_id_seq') NOT NULL,</w:t>
      </w:r>
    </w:p>
    <w:p w14:paraId="33D85E0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ext_acl_name text NOT NULL,</w:t>
      </w:r>
    </w:p>
    <w:p w14:paraId="0E9B38CA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 inet[] NOT NULL,</w:t>
      </w:r>
    </w:p>
    <w:p w14:paraId="73DE4A7D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lastRenderedPageBreak/>
        <w:t xml:space="preserve">    rmask inet[] NOT NULL,</w:t>
      </w:r>
    </w:p>
    <w:p w14:paraId="31DC8496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ls_id integer[] NOT NULL</w:t>
      </w:r>
    </w:p>
    <w:p w14:paraId="73D74CF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32DE66F8" w14:textId="77777777" w:rsidR="009A3AAD" w:rsidRPr="00D76C7D" w:rsidRDefault="009A3AAD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1D95B055" w14:textId="5B62DEA6" w:rsidR="009A3AAD" w:rsidRPr="00D76C7D" w:rsidRDefault="009A3AAD" w:rsidP="009A3AAD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>Таблица</w:t>
      </w:r>
      <w:r w:rsidRPr="00D76C7D">
        <w:rPr>
          <w:rFonts w:cs="Times New Roman"/>
          <w:szCs w:val="28"/>
          <w:lang w:val="en-US"/>
        </w:rPr>
        <w:t xml:space="preserve"> acls</w:t>
      </w:r>
    </w:p>
    <w:p w14:paraId="129A7A22" w14:textId="1DC7AB71" w:rsidR="009A3AAD" w:rsidRPr="00D76C7D" w:rsidRDefault="009A3AAD" w:rsidP="009A3AAD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Таблица acls используется процедурой amqp-rd.pl, данные заносятся при создании IP инфраструктуры данного ЦУМ. Таблица acls создается с помощью следующих SQL–инструкций:</w:t>
      </w:r>
    </w:p>
    <w:p w14:paraId="6966C075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SEQUENC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acl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id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seq</w:t>
      </w:r>
      <w:r w:rsidRPr="00D76C7D">
        <w:rPr>
          <w:rFonts w:cs="Times New Roman"/>
          <w:szCs w:val="28"/>
        </w:rPr>
        <w:t>;</w:t>
      </w:r>
    </w:p>
    <w:p w14:paraId="25F231DB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SEQUENCE acl_id_seq</w:t>
      </w:r>
    </w:p>
    <w:p w14:paraId="576F60DE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NCREMENT BY 1</w:t>
      </w:r>
    </w:p>
    <w:p w14:paraId="66E41B55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XVALUE 999999</w:t>
      </w:r>
    </w:p>
    <w:p w14:paraId="57F9814A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NO MINVALUE</w:t>
      </w:r>
    </w:p>
    <w:p w14:paraId="19E1E5ED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ACHE 1;</w:t>
      </w:r>
    </w:p>
    <w:p w14:paraId="0A3E7A1C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SELECT pg_catalog.setval('acl_id_seq', 1, true);</w:t>
      </w:r>
    </w:p>
    <w:p w14:paraId="44868138" w14:textId="192112AF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TABLE IF EXISTS acls;</w:t>
      </w:r>
    </w:p>
    <w:p w14:paraId="70CC8348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acls (</w:t>
      </w:r>
    </w:p>
    <w:p w14:paraId="70D54FA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acl_id integer DEFAULT nextval('acl_id_seq') NOT NULL,</w:t>
      </w:r>
    </w:p>
    <w:p w14:paraId="425E76B1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acl_name text NOT NULL,</w:t>
      </w:r>
    </w:p>
    <w:p w14:paraId="3CFC2BDC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p inet NOT NULL,</w:t>
      </w:r>
    </w:p>
    <w:p w14:paraId="312B5C4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rmask inet NOT NULL,</w:t>
      </w:r>
    </w:p>
    <w:p w14:paraId="6780FDD1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ls_id integer NOT NULL</w:t>
      </w:r>
    </w:p>
    <w:p w14:paraId="5A9620D4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209FDF0D" w14:textId="77777777" w:rsidR="003611C0" w:rsidRPr="00D76C7D" w:rsidRDefault="003611C0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5F9936ED" w14:textId="704B8081" w:rsidR="00E83A4C" w:rsidRPr="00D76C7D" w:rsidRDefault="00E83A4C" w:rsidP="00E83A4C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>Таблица</w:t>
      </w:r>
      <w:r w:rsidRPr="00D76C7D">
        <w:rPr>
          <w:rFonts w:cs="Times New Roman"/>
          <w:szCs w:val="28"/>
          <w:lang w:val="en-US"/>
        </w:rPr>
        <w:t xml:space="preserve"> classes</w:t>
      </w:r>
    </w:p>
    <w:p w14:paraId="13DD1CE8" w14:textId="2189EE8B" w:rsidR="00E83A4C" w:rsidRPr="00D76C7D" w:rsidRDefault="00E83A4C" w:rsidP="00E83A4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Таблица classes используется процедурой amqp-rd.pl, данные заносятся при создании IP инфраструктуры данного ЦУМ. Таблица </w:t>
      </w:r>
      <w:r w:rsidRPr="00D76C7D">
        <w:rPr>
          <w:rFonts w:cs="Times New Roman"/>
          <w:szCs w:val="28"/>
          <w:lang w:val="en-US"/>
        </w:rPr>
        <w:t>classes</w:t>
      </w:r>
      <w:r w:rsidRPr="00D76C7D">
        <w:rPr>
          <w:rFonts w:cs="Times New Roman"/>
          <w:szCs w:val="28"/>
        </w:rPr>
        <w:t xml:space="preserve"> создается с помощью следующих SQL–инструкций:</w:t>
      </w:r>
    </w:p>
    <w:p w14:paraId="2B2893B3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SEQUENC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cl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id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seq</w:t>
      </w:r>
      <w:r w:rsidRPr="00D76C7D">
        <w:rPr>
          <w:rFonts w:cs="Times New Roman"/>
          <w:szCs w:val="28"/>
        </w:rPr>
        <w:t>;</w:t>
      </w:r>
    </w:p>
    <w:p w14:paraId="4EB71391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SEQUENCE IF EXISTS cls_id_seq;</w:t>
      </w:r>
    </w:p>
    <w:p w14:paraId="60767DD6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lastRenderedPageBreak/>
        <w:t>CREATE SEQUENCE cls_id_seq</w:t>
      </w:r>
    </w:p>
    <w:p w14:paraId="3CC6649E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NCREMENT BY 1</w:t>
      </w:r>
    </w:p>
    <w:p w14:paraId="220ECE21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XVALUE 999999</w:t>
      </w:r>
    </w:p>
    <w:p w14:paraId="2D067B77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NO MINVALUE</w:t>
      </w:r>
    </w:p>
    <w:p w14:paraId="6CBB55E6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ACHE 1;</w:t>
      </w:r>
    </w:p>
    <w:p w14:paraId="69DB584E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SELECT pg_catalog.setval('cls_id_seq', 1000, true);</w:t>
      </w:r>
    </w:p>
    <w:p w14:paraId="76C8B3D3" w14:textId="303CAB2F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TABLE IF EXISTS classes;</w:t>
      </w:r>
    </w:p>
    <w:p w14:paraId="141A30C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classes (</w:t>
      </w:r>
    </w:p>
    <w:p w14:paraId="4BCD54B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ls_id integer DEFAULT nextval('cls_id_seq') NOT NULL,</w:t>
      </w:r>
    </w:p>
    <w:p w14:paraId="1F390E29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ls_name text NOT NULL,</w:t>
      </w:r>
    </w:p>
    <w:p w14:paraId="6AE10E83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bandwidth integer NOT NULL,</w:t>
      </w:r>
    </w:p>
    <w:p w14:paraId="56F6ACB4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riority integer,</w:t>
      </w:r>
    </w:p>
    <w:p w14:paraId="504C4BA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l_id integer NOT NULL,</w:t>
      </w:r>
    </w:p>
    <w:p w14:paraId="19FE6251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omment text</w:t>
      </w:r>
    </w:p>
    <w:p w14:paraId="4F0E767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);</w:t>
      </w:r>
    </w:p>
    <w:p w14:paraId="6776EF83" w14:textId="77777777" w:rsidR="00CE2DE1" w:rsidRPr="00D76C7D" w:rsidRDefault="00CE2DE1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</w:p>
    <w:p w14:paraId="31312D42" w14:textId="4E114C4C" w:rsidR="00CE2DE1" w:rsidRPr="00D76C7D" w:rsidRDefault="00CE2DE1" w:rsidP="00CE2DE1">
      <w:pPr>
        <w:pStyle w:val="af1"/>
        <w:numPr>
          <w:ilvl w:val="0"/>
          <w:numId w:val="48"/>
        </w:numPr>
        <w:spacing w:after="0" w:line="360" w:lineRule="auto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</w:rPr>
        <w:t>Таблица</w:t>
      </w:r>
      <w:r w:rsidRPr="00D76C7D">
        <w:rPr>
          <w:rFonts w:cs="Times New Roman"/>
          <w:szCs w:val="28"/>
          <w:lang w:val="en-US"/>
        </w:rPr>
        <w:t xml:space="preserve"> policies</w:t>
      </w:r>
    </w:p>
    <w:p w14:paraId="46A2019C" w14:textId="11B18930" w:rsidR="00CE2DE1" w:rsidRPr="00D76C7D" w:rsidRDefault="00CE2DE1" w:rsidP="00CE2DE1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Таблица policies используется процедурой amqp-rd.pl, данные заносятся при создании IP инфраструктуры данного ЦУМ. Таблица </w:t>
      </w:r>
      <w:r w:rsidRPr="00D76C7D">
        <w:rPr>
          <w:rFonts w:cs="Times New Roman"/>
          <w:szCs w:val="28"/>
          <w:lang w:val="en-US"/>
        </w:rPr>
        <w:t>policies</w:t>
      </w:r>
      <w:r w:rsidRPr="00D76C7D">
        <w:rPr>
          <w:rFonts w:cs="Times New Roman"/>
          <w:szCs w:val="28"/>
        </w:rPr>
        <w:t xml:space="preserve"> создается с помощью следующих SQL–инструкций:</w:t>
      </w:r>
    </w:p>
    <w:p w14:paraId="26359092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>DROP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SEQUENCE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IF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EXISTS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pol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id</w:t>
      </w:r>
      <w:r w:rsidRPr="00D76C7D">
        <w:rPr>
          <w:rFonts w:cs="Times New Roman"/>
          <w:szCs w:val="28"/>
        </w:rPr>
        <w:t>_</w:t>
      </w:r>
      <w:r w:rsidRPr="00D76C7D">
        <w:rPr>
          <w:rFonts w:cs="Times New Roman"/>
          <w:szCs w:val="28"/>
          <w:lang w:val="en-US"/>
        </w:rPr>
        <w:t>seq</w:t>
      </w:r>
      <w:r w:rsidRPr="00D76C7D">
        <w:rPr>
          <w:rFonts w:cs="Times New Roman"/>
          <w:szCs w:val="28"/>
        </w:rPr>
        <w:t>;</w:t>
      </w:r>
    </w:p>
    <w:p w14:paraId="6FF7F658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SEQUENCE pol_id_seq</w:t>
      </w:r>
    </w:p>
    <w:p w14:paraId="16B28ED9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INCREMENT BY 1</w:t>
      </w:r>
    </w:p>
    <w:p w14:paraId="5B1EDE7E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MAXVALUE 999999</w:t>
      </w:r>
    </w:p>
    <w:p w14:paraId="4A4A6270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NO MINVALUE</w:t>
      </w:r>
    </w:p>
    <w:p w14:paraId="22AF3449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CACHE 1;</w:t>
      </w:r>
    </w:p>
    <w:p w14:paraId="3675A6F1" w14:textId="77777777" w:rsidR="001C79BA" w:rsidRPr="00D76C7D" w:rsidRDefault="001C79BA" w:rsidP="001C79BA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SELECT pg_catalog.setval('pol_id_seq', 1000, true);</w:t>
      </w:r>
    </w:p>
    <w:p w14:paraId="16C1C8BC" w14:textId="58CF6B33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DROP TABLE IF EXISTS policies;</w:t>
      </w:r>
    </w:p>
    <w:p w14:paraId="2FB5169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REATE TABLE policies (</w:t>
      </w:r>
    </w:p>
    <w:p w14:paraId="512FA924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  pol_id integer DEFAULT nextval('pol_id_seq') NOT NULL,</w:t>
      </w:r>
    </w:p>
    <w:p w14:paraId="2C78BC92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lastRenderedPageBreak/>
        <w:t xml:space="preserve">    pol_name text NOT NULL,</w:t>
      </w:r>
    </w:p>
    <w:p w14:paraId="2EE6F57F" w14:textId="77777777" w:rsidR="00A74EBC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  <w:lang w:val="en-US"/>
        </w:rPr>
        <w:t xml:space="preserve">    </w:t>
      </w:r>
      <w:r w:rsidRPr="00D76C7D">
        <w:rPr>
          <w:rFonts w:cs="Times New Roman"/>
          <w:szCs w:val="28"/>
        </w:rPr>
        <w:t>comment text</w:t>
      </w:r>
    </w:p>
    <w:p w14:paraId="044593C5" w14:textId="6D64D569" w:rsidR="002B1C30" w:rsidRPr="00D76C7D" w:rsidRDefault="00A74EBC" w:rsidP="00A74EBC">
      <w:pPr>
        <w:spacing w:after="0"/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);</w:t>
      </w:r>
    </w:p>
    <w:p w14:paraId="1CECC78D" w14:textId="77777777" w:rsidR="007F52B3" w:rsidRPr="00D76C7D" w:rsidRDefault="007F52B3" w:rsidP="007F52B3">
      <w:pPr>
        <w:spacing w:after="0"/>
        <w:ind w:firstLine="709"/>
        <w:jc w:val="both"/>
        <w:rPr>
          <w:rFonts w:cs="Times New Roman"/>
          <w:szCs w:val="28"/>
        </w:rPr>
      </w:pPr>
    </w:p>
    <w:p w14:paraId="0B0E80AB" w14:textId="715BC951" w:rsidR="00207B66" w:rsidRPr="00D76C7D" w:rsidRDefault="00207B66" w:rsidP="000C671B">
      <w:pPr>
        <w:pStyle w:val="tdtoccaptionlevel4"/>
      </w:pPr>
      <w:r w:rsidRPr="00D76C7D">
        <w:t>Описание структуры канала связи и подходов деления по полосам</w:t>
      </w:r>
      <w:r w:rsidR="00DA75E9" w:rsidRPr="00D76C7D">
        <w:t>.</w:t>
      </w:r>
    </w:p>
    <w:p w14:paraId="09223ED4" w14:textId="77777777" w:rsidR="00207B66" w:rsidRPr="00207B66" w:rsidRDefault="00207B66" w:rsidP="00207B66">
      <w:pPr>
        <w:numPr>
          <w:ilvl w:val="1"/>
          <w:numId w:val="26"/>
        </w:numPr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Ширина общей</w:t>
      </w:r>
      <w:r w:rsidRPr="00207B66">
        <w:rPr>
          <w:rFonts w:cs="Times New Roman"/>
          <w:szCs w:val="28"/>
        </w:rPr>
        <w:t xml:space="preserve"> полосы связи транспортной сети устанавливается шириной в 10Gb/s, по которой планируется пропустить с разным качеством полос передачи данных до 300 клиентов, предполагается, что для системных нужд оставляется 1Gb/s, остальное нарезается некоторое число полос с дальнейшей утилизацией.</w:t>
      </w:r>
    </w:p>
    <w:p w14:paraId="01D10DC8" w14:textId="77777777" w:rsidR="00207B66" w:rsidRPr="00207B66" w:rsidRDefault="00207B66" w:rsidP="00207B66">
      <w:pPr>
        <w:numPr>
          <w:ilvl w:val="1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 xml:space="preserve"> Предлагается ввести 3 вида качества предоставления услуг передачи данных (приоритеты) с нарезкой на 41 полосу:</w:t>
      </w:r>
    </w:p>
    <w:p w14:paraId="4C0A5F10" w14:textId="77777777" w:rsidR="00207B66" w:rsidRPr="00207B66" w:rsidRDefault="00207B66" w:rsidP="00207B66">
      <w:pPr>
        <w:numPr>
          <w:ilvl w:val="2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высший, 26 клиентов с гарантированной шириной:</w:t>
      </w:r>
    </w:p>
    <w:p w14:paraId="44EDC580" w14:textId="77777777" w:rsidR="00207B66" w:rsidRPr="00207B66" w:rsidRDefault="00207B66" w:rsidP="00DA75E9">
      <w:pPr>
        <w:numPr>
          <w:ilvl w:val="3"/>
          <w:numId w:val="26"/>
        </w:numPr>
        <w:spacing w:after="0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2 полосы 1000Mb/s;</w:t>
      </w:r>
    </w:p>
    <w:p w14:paraId="70BEA46D" w14:textId="77777777" w:rsidR="00207B66" w:rsidRPr="00207B66" w:rsidRDefault="00207B66" w:rsidP="00DA75E9">
      <w:pPr>
        <w:numPr>
          <w:ilvl w:val="3"/>
          <w:numId w:val="26"/>
        </w:numPr>
        <w:spacing w:after="0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4 полосы 200Mb/s;</w:t>
      </w:r>
    </w:p>
    <w:p w14:paraId="5CB6DD23" w14:textId="77777777" w:rsidR="00207B66" w:rsidRPr="00207B66" w:rsidRDefault="00207B66" w:rsidP="00DA75E9">
      <w:pPr>
        <w:numPr>
          <w:ilvl w:val="3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20 полос 100Mb/s;</w:t>
      </w:r>
    </w:p>
    <w:p w14:paraId="6E4E6526" w14:textId="77777777" w:rsidR="00207B66" w:rsidRPr="00207B66" w:rsidRDefault="00207B66" w:rsidP="00207B66">
      <w:pPr>
        <w:numPr>
          <w:ilvl w:val="2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средний, 70 клиентов с гарантированной утилизацией в 4 раза:</w:t>
      </w:r>
    </w:p>
    <w:p w14:paraId="508B500D" w14:textId="77777777" w:rsidR="00207B66" w:rsidRPr="00207B66" w:rsidRDefault="00207B66" w:rsidP="00DA75E9">
      <w:pPr>
        <w:numPr>
          <w:ilvl w:val="3"/>
          <w:numId w:val="26"/>
        </w:numPr>
        <w:spacing w:after="0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4 полосы от 50 до 200Mb/s – 20 клиентов, гарантированная полоса 50Mb/s;</w:t>
      </w:r>
    </w:p>
    <w:p w14:paraId="0B8AD645" w14:textId="61F79F4E" w:rsidR="00207B66" w:rsidRPr="00207B66" w:rsidRDefault="00207B66" w:rsidP="00DA75E9">
      <w:pPr>
        <w:numPr>
          <w:ilvl w:val="3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10 полос от 20 до 100Mb/s – 50 клиентов, гарантированная полоса 20Mb/s;</w:t>
      </w:r>
    </w:p>
    <w:p w14:paraId="684ADCD8" w14:textId="77777777" w:rsidR="00207B66" w:rsidRPr="00207B66" w:rsidRDefault="00207B66" w:rsidP="00207B66">
      <w:pPr>
        <w:numPr>
          <w:ilvl w:val="2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низкий, до 204 клиентов с гарантированной полосой в 5Mb/s:</w:t>
      </w:r>
    </w:p>
    <w:p w14:paraId="1B074B20" w14:textId="77777777" w:rsidR="00207B66" w:rsidRPr="00207B66" w:rsidRDefault="00207B66" w:rsidP="00207B66">
      <w:pPr>
        <w:numPr>
          <w:ilvl w:val="3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1 полоса до 5Mb/s до 1000Mb/s;</w:t>
      </w:r>
    </w:p>
    <w:p w14:paraId="18A9A544" w14:textId="40B9A91D" w:rsidR="00207B66" w:rsidRPr="00207B66" w:rsidRDefault="00207B66" w:rsidP="000C671B">
      <w:pPr>
        <w:pStyle w:val="tdtoccaptionlevel4"/>
      </w:pPr>
      <w:r w:rsidRPr="00207B66">
        <w:t>Описание формирования конфигурационных файлов с поддержкой выбранных методов управления трафиком</w:t>
      </w:r>
      <w:r w:rsidR="008E4027">
        <w:t xml:space="preserve"> </w:t>
      </w:r>
      <w:r w:rsidR="008E4027" w:rsidRPr="000C671B">
        <w:t>в Cisco ASR</w:t>
      </w:r>
      <w:r w:rsidR="00AC11DB">
        <w:t>, которым занимается системный программист</w:t>
      </w:r>
      <w:r w:rsidR="00DA75E9" w:rsidRPr="000C671B">
        <w:t>.</w:t>
      </w:r>
    </w:p>
    <w:p w14:paraId="3F35F22E" w14:textId="185DB074" w:rsidR="00207B66" w:rsidRPr="00207B66" w:rsidRDefault="00207B66" w:rsidP="00207B66">
      <w:pPr>
        <w:numPr>
          <w:ilvl w:val="1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lastRenderedPageBreak/>
        <w:t xml:space="preserve">Методов регулирования ширины полосы в </w:t>
      </w:r>
      <w:r w:rsidR="00DD463F" w:rsidRPr="00207B66">
        <w:rPr>
          <w:rFonts w:cs="Times New Roman"/>
          <w:szCs w:val="28"/>
        </w:rPr>
        <w:t>семантике</w:t>
      </w:r>
      <w:r w:rsidRPr="00207B66">
        <w:rPr>
          <w:rFonts w:cs="Times New Roman"/>
          <w:szCs w:val="28"/>
        </w:rPr>
        <w:t xml:space="preserve"> </w:t>
      </w:r>
      <w:r w:rsidR="003A441C">
        <w:rPr>
          <w:rFonts w:cs="Times New Roman"/>
          <w:szCs w:val="28"/>
          <w:lang w:val="en-US"/>
        </w:rPr>
        <w:t>C</w:t>
      </w:r>
      <w:r w:rsidRPr="00207B66">
        <w:rPr>
          <w:rFonts w:cs="Times New Roman"/>
          <w:szCs w:val="28"/>
        </w:rPr>
        <w:t xml:space="preserve">isco </w:t>
      </w:r>
      <w:r w:rsidR="002E1B82">
        <w:rPr>
          <w:rFonts w:cs="Times New Roman"/>
          <w:szCs w:val="28"/>
          <w:lang w:val="en-US"/>
        </w:rPr>
        <w:t>I</w:t>
      </w:r>
      <w:r w:rsidRPr="00207B66">
        <w:rPr>
          <w:rFonts w:cs="Times New Roman"/>
          <w:szCs w:val="28"/>
        </w:rPr>
        <w:t xml:space="preserve">OS конфигурации используется в данном случае два – т.н. police rate и shape average, что указывается в описании классов. Первый будет использован для низкоприоритетных клиентов, второй, более </w:t>
      </w:r>
      <w:r w:rsidR="001342B1" w:rsidRPr="00207B66">
        <w:rPr>
          <w:rFonts w:cs="Times New Roman"/>
          <w:szCs w:val="28"/>
        </w:rPr>
        <w:t>щадящий</w:t>
      </w:r>
      <w:r w:rsidRPr="00207B66">
        <w:rPr>
          <w:rFonts w:cs="Times New Roman"/>
          <w:szCs w:val="28"/>
        </w:rPr>
        <w:t xml:space="preserve"> для TCP, для высшего и среднего.</w:t>
      </w:r>
    </w:p>
    <w:p w14:paraId="13989C57" w14:textId="160EEC8F" w:rsidR="00207B66" w:rsidRPr="00207B66" w:rsidRDefault="00207B66" w:rsidP="00207B66">
      <w:pPr>
        <w:numPr>
          <w:ilvl w:val="1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Каждая политика состоит из 3-х описаний</w:t>
      </w:r>
      <w:r w:rsidR="00EB6722" w:rsidRPr="003A441C">
        <w:rPr>
          <w:rFonts w:cs="Times New Roman"/>
          <w:szCs w:val="28"/>
        </w:rPr>
        <w:t>:</w:t>
      </w:r>
    </w:p>
    <w:p w14:paraId="60B26FF9" w14:textId="77777777" w:rsidR="00207B66" w:rsidRPr="00207B66" w:rsidRDefault="00207B66" w:rsidP="00DA75E9">
      <w:pPr>
        <w:numPr>
          <w:ilvl w:val="3"/>
          <w:numId w:val="26"/>
        </w:numPr>
        <w:spacing w:after="0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ACL – список IP адресов клиентов</w:t>
      </w:r>
    </w:p>
    <w:p w14:paraId="387E9067" w14:textId="77777777" w:rsidR="00207B66" w:rsidRPr="00207B66" w:rsidRDefault="00207B66" w:rsidP="00DA75E9">
      <w:pPr>
        <w:numPr>
          <w:ilvl w:val="3"/>
          <w:numId w:val="26"/>
        </w:numPr>
        <w:spacing w:after="0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CLASS – класс политики, куда входит нужный ACL</w:t>
      </w:r>
    </w:p>
    <w:p w14:paraId="6A769D4D" w14:textId="77777777" w:rsidR="00207B66" w:rsidRPr="00207B66" w:rsidRDefault="00207B66" w:rsidP="00207B66">
      <w:pPr>
        <w:numPr>
          <w:ilvl w:val="3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POLICY-MAP – политика, применяемая к данному интерфейсу для входа и выхода и канальному интерфейсу транспортной сети</w:t>
      </w:r>
    </w:p>
    <w:p w14:paraId="637D83AA" w14:textId="48D4EA0B" w:rsidR="00207B66" w:rsidRPr="00207B66" w:rsidRDefault="00207B66" w:rsidP="00207B66">
      <w:pPr>
        <w:numPr>
          <w:ilvl w:val="1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>Для каждо</w:t>
      </w:r>
      <w:r w:rsidR="00520176">
        <w:rPr>
          <w:rFonts w:cs="Times New Roman"/>
          <w:szCs w:val="28"/>
        </w:rPr>
        <w:t>го</w:t>
      </w:r>
      <w:r w:rsidRPr="00207B66">
        <w:rPr>
          <w:rFonts w:cs="Times New Roman"/>
          <w:szCs w:val="28"/>
        </w:rPr>
        <w:t xml:space="preserve"> из описаний </w:t>
      </w:r>
      <w:r w:rsidR="00E74E8C" w:rsidRPr="00207B66">
        <w:rPr>
          <w:rFonts w:cs="Times New Roman"/>
          <w:szCs w:val="28"/>
        </w:rPr>
        <w:t>в базе да</w:t>
      </w:r>
      <w:r w:rsidR="00E74E8C" w:rsidRPr="00D76C7D">
        <w:rPr>
          <w:rFonts w:cs="Times New Roman"/>
          <w:szCs w:val="28"/>
        </w:rPr>
        <w:t xml:space="preserve">нных </w:t>
      </w:r>
      <w:r w:rsidRPr="00D76C7D">
        <w:rPr>
          <w:rFonts w:cs="Times New Roman"/>
          <w:szCs w:val="28"/>
        </w:rPr>
        <w:t>создается своя таблица</w:t>
      </w:r>
      <w:r w:rsidR="007D2D3B" w:rsidRPr="00D76C7D">
        <w:rPr>
          <w:rFonts w:cs="Times New Roman"/>
          <w:szCs w:val="28"/>
        </w:rPr>
        <w:t xml:space="preserve"> с помощью следующих </w:t>
      </w:r>
      <w:r w:rsidR="007D2D3B" w:rsidRPr="00D76C7D">
        <w:rPr>
          <w:rFonts w:cs="Times New Roman"/>
          <w:szCs w:val="28"/>
          <w:lang w:val="en-US"/>
        </w:rPr>
        <w:t>SQL</w:t>
      </w:r>
      <w:r w:rsidR="007D2D3B" w:rsidRPr="00D76C7D">
        <w:rPr>
          <w:rFonts w:cs="Times New Roman"/>
          <w:szCs w:val="28"/>
        </w:rPr>
        <w:t>–инструкций</w:t>
      </w:r>
      <w:r w:rsidR="00EB6722" w:rsidRPr="00D76C7D">
        <w:rPr>
          <w:rFonts w:cs="Times New Roman"/>
          <w:szCs w:val="28"/>
        </w:rPr>
        <w:t>:</w:t>
      </w:r>
    </w:p>
    <w:p w14:paraId="2DB8B4D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</w:rPr>
        <w:t xml:space="preserve">    </w:t>
      </w:r>
      <w:r w:rsidRPr="00207B66">
        <w:rPr>
          <w:rFonts w:cs="Times New Roman"/>
          <w:szCs w:val="28"/>
          <w:lang w:val="en-US"/>
        </w:rPr>
        <w:t>CREATE TABLE acls (</w:t>
      </w:r>
    </w:p>
    <w:p w14:paraId="21FE698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acl_id integer DEFAULT nextval('acl_id_seq') NOT NULL,</w:t>
      </w:r>
    </w:p>
    <w:p w14:paraId="38226C0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acl_name text NOT NULL,</w:t>
      </w:r>
    </w:p>
    <w:p w14:paraId="1B98280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ip inet NOT NULL,</w:t>
      </w:r>
    </w:p>
    <w:p w14:paraId="374497AB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rmask inet NOT NULL,</w:t>
      </w:r>
    </w:p>
    <w:p w14:paraId="5D7B500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entry  integer  DEFAULT 0,</w:t>
      </w:r>
    </w:p>
    <w:p w14:paraId="5EB97B9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entry_max integer  DEFAULT 1,</w:t>
      </w:r>
    </w:p>
    <w:p w14:paraId="0CC6933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cls_id integer NOT NULL</w:t>
      </w:r>
    </w:p>
    <w:p w14:paraId="390B670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);</w:t>
      </w:r>
    </w:p>
    <w:p w14:paraId="057C1F2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CREATE TABLE classes (</w:t>
      </w:r>
    </w:p>
    <w:p w14:paraId="05C504E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cls_id integer DEFAULT nextval('cls_id_seq') NOT NULL,</w:t>
      </w:r>
    </w:p>
    <w:p w14:paraId="725AAA1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cls_name text NOT NULL,</w:t>
      </w:r>
    </w:p>
    <w:p w14:paraId="1B3B7AA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bandwidth integer NOT NULL,</w:t>
      </w:r>
    </w:p>
    <w:p w14:paraId="53DD84A1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priority integer,</w:t>
      </w:r>
    </w:p>
    <w:p w14:paraId="7435E92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pol_id integer NOT NULL,</w:t>
      </w:r>
    </w:p>
    <w:p w14:paraId="533E871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comment text</w:t>
      </w:r>
    </w:p>
    <w:p w14:paraId="20D2267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);</w:t>
      </w:r>
    </w:p>
    <w:p w14:paraId="3919C51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CREATE TABLE policies (</w:t>
      </w:r>
    </w:p>
    <w:p w14:paraId="2CAC0AB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pol_id integer DEFAULT nextval('pol_id_seq') NOT NULL,</w:t>
      </w:r>
    </w:p>
    <w:p w14:paraId="5F23906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    pol_name text NOT NULL,</w:t>
      </w:r>
    </w:p>
    <w:p w14:paraId="72689B2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  <w:lang w:val="en-US"/>
        </w:rPr>
        <w:lastRenderedPageBreak/>
        <w:t xml:space="preserve">          </w:t>
      </w:r>
      <w:r w:rsidRPr="00207B66">
        <w:rPr>
          <w:rFonts w:cs="Times New Roman"/>
          <w:szCs w:val="28"/>
        </w:rPr>
        <w:t>comment text</w:t>
      </w:r>
    </w:p>
    <w:p w14:paraId="32154D83" w14:textId="77777777" w:rsidR="00207B66" w:rsidRPr="00207B66" w:rsidRDefault="00207B66" w:rsidP="00207B66">
      <w:pPr>
        <w:spacing w:line="276" w:lineRule="auto"/>
        <w:ind w:firstLine="709"/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 xml:space="preserve">     );</w:t>
      </w:r>
    </w:p>
    <w:p w14:paraId="764B575B" w14:textId="5906F4E7" w:rsidR="00207B66" w:rsidRPr="00D76C7D" w:rsidRDefault="00207B66" w:rsidP="00207B66">
      <w:pPr>
        <w:numPr>
          <w:ilvl w:val="1"/>
          <w:numId w:val="26"/>
        </w:numPr>
        <w:jc w:val="both"/>
        <w:rPr>
          <w:rFonts w:cs="Times New Roman"/>
          <w:szCs w:val="28"/>
        </w:rPr>
      </w:pPr>
      <w:r w:rsidRPr="00207B66">
        <w:rPr>
          <w:rFonts w:cs="Times New Roman"/>
          <w:szCs w:val="28"/>
        </w:rPr>
        <w:t xml:space="preserve">В конфигурационном </w:t>
      </w:r>
      <w:r w:rsidRPr="00D76C7D">
        <w:rPr>
          <w:rFonts w:cs="Times New Roman"/>
          <w:szCs w:val="28"/>
        </w:rPr>
        <w:t xml:space="preserve">файле </w:t>
      </w:r>
      <w:r w:rsidR="009622D1" w:rsidRPr="00D76C7D">
        <w:rPr>
          <w:rFonts w:cs="Times New Roman"/>
          <w:szCs w:val="28"/>
          <w:lang w:val="en-US"/>
        </w:rPr>
        <w:t>C</w:t>
      </w:r>
      <w:r w:rsidRPr="00D76C7D">
        <w:rPr>
          <w:rFonts w:cs="Times New Roman"/>
          <w:szCs w:val="28"/>
          <w:lang w:val="en-US"/>
        </w:rPr>
        <w:t>isco</w:t>
      </w:r>
      <w:r w:rsidRPr="00D76C7D">
        <w:rPr>
          <w:rFonts w:cs="Times New Roman"/>
          <w:szCs w:val="28"/>
        </w:rPr>
        <w:t xml:space="preserve"> </w:t>
      </w:r>
      <w:r w:rsidR="002E1B82" w:rsidRPr="00D76C7D">
        <w:rPr>
          <w:rFonts w:cs="Times New Roman"/>
          <w:szCs w:val="28"/>
          <w:lang w:val="en-US"/>
        </w:rPr>
        <w:t>I</w:t>
      </w:r>
      <w:r w:rsidRPr="00D76C7D">
        <w:rPr>
          <w:rFonts w:cs="Times New Roman"/>
          <w:szCs w:val="28"/>
        </w:rPr>
        <w:t xml:space="preserve">OS необходимые строчки будут выглядеть </w:t>
      </w:r>
      <w:r w:rsidR="00520176" w:rsidRPr="00D76C7D">
        <w:rPr>
          <w:rFonts w:cs="Times New Roman"/>
          <w:szCs w:val="28"/>
        </w:rPr>
        <w:t>следующим образом</w:t>
      </w:r>
      <w:r w:rsidRPr="00D76C7D">
        <w:rPr>
          <w:rFonts w:cs="Times New Roman"/>
          <w:szCs w:val="28"/>
        </w:rPr>
        <w:t>:</w:t>
      </w:r>
    </w:p>
    <w:p w14:paraId="4D61AFD0" w14:textId="77777777" w:rsidR="00207B66" w:rsidRPr="00D76C7D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!</w:t>
      </w:r>
    </w:p>
    <w:p w14:paraId="37A2A2D1" w14:textId="77777777" w:rsidR="00207B66" w:rsidRPr="00D76C7D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>class-map match-all clsLim1r1Gb</w:t>
      </w:r>
    </w:p>
    <w:p w14:paraId="754D071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D76C7D">
        <w:rPr>
          <w:rFonts w:cs="Times New Roman"/>
          <w:szCs w:val="28"/>
          <w:lang w:val="en-US"/>
        </w:rPr>
        <w:t xml:space="preserve">  match access-group name aclHi1r1Gb</w:t>
      </w:r>
    </w:p>
    <w:p w14:paraId="2716BF8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class-map match-all clsLim2r1Gb</w:t>
      </w:r>
    </w:p>
    <w:p w14:paraId="2EBF39C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match access-group name aclHi2r1Gb</w:t>
      </w:r>
    </w:p>
    <w:p w14:paraId="79191C1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class-map match-all clsLim3r1Gb</w:t>
      </w:r>
    </w:p>
    <w:p w14:paraId="5357045B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match access-group name aclHi3r1Gb</w:t>
      </w:r>
    </w:p>
    <w:p w14:paraId="4C4EEFD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class-map match-all clsLim4r1Gb</w:t>
      </w:r>
    </w:p>
    <w:p w14:paraId="0B543B0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match access-group name aclHi4r1Gb</w:t>
      </w:r>
    </w:p>
    <w:p w14:paraId="3969B4F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!</w:t>
      </w:r>
    </w:p>
    <w:p w14:paraId="27513D41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[..]</w:t>
      </w:r>
    </w:p>
    <w:p w14:paraId="72A7BD4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!</w:t>
      </w:r>
    </w:p>
    <w:p w14:paraId="2816393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class-map match-all clsLim5Mb</w:t>
      </w:r>
    </w:p>
    <w:p w14:paraId="779EEC8B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match access-group name aclLow5Mb</w:t>
      </w:r>
    </w:p>
    <w:p w14:paraId="26E5755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!</w:t>
      </w:r>
    </w:p>
    <w:p w14:paraId="4BD3C40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policy-map hiPriority</w:t>
      </w:r>
    </w:p>
    <w:p w14:paraId="1615161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r1Gb</w:t>
      </w:r>
    </w:p>
    <w:p w14:paraId="41FC60D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0</w:t>
      </w:r>
    </w:p>
    <w:p w14:paraId="0A1D048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2r1Gb</w:t>
      </w:r>
    </w:p>
    <w:p w14:paraId="1644A89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0</w:t>
      </w:r>
    </w:p>
    <w:p w14:paraId="6305272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r200Mb</w:t>
      </w:r>
    </w:p>
    <w:p w14:paraId="57BC3C7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6B6882A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2r200Mb</w:t>
      </w:r>
    </w:p>
    <w:p w14:paraId="2368862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7BEF3F0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3r200Mb</w:t>
      </w:r>
    </w:p>
    <w:p w14:paraId="2452374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012068B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4r200Mb</w:t>
      </w:r>
    </w:p>
    <w:p w14:paraId="535D922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47BD27C1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1r100Mb</w:t>
      </w:r>
    </w:p>
    <w:p w14:paraId="3EAAFBE4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408E3F6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3r100Mb</w:t>
      </w:r>
    </w:p>
    <w:p w14:paraId="2C24447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06644DF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4r100Mb</w:t>
      </w:r>
    </w:p>
    <w:p w14:paraId="511005C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lastRenderedPageBreak/>
        <w:t xml:space="preserve">    shape average 100000000</w:t>
      </w:r>
    </w:p>
    <w:p w14:paraId="6EBA5F3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5r100Mb</w:t>
      </w:r>
    </w:p>
    <w:p w14:paraId="7EE4669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1B41DC4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6r100Mb</w:t>
      </w:r>
    </w:p>
    <w:p w14:paraId="48AC1C4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0DC6C2F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7r100Mb</w:t>
      </w:r>
    </w:p>
    <w:p w14:paraId="1D3337E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0F48A8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8r100Mb</w:t>
      </w:r>
    </w:p>
    <w:p w14:paraId="5072852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46B008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9r100Mb</w:t>
      </w:r>
    </w:p>
    <w:p w14:paraId="280059AB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307CBD0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0r100Mb</w:t>
      </w:r>
    </w:p>
    <w:p w14:paraId="3C6D83F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06BCE2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1r200Mb</w:t>
      </w:r>
    </w:p>
    <w:p w14:paraId="52D095F1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27152E5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2r200Mb</w:t>
      </w:r>
    </w:p>
    <w:p w14:paraId="729FC01B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7599B95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3r200Mb</w:t>
      </w:r>
    </w:p>
    <w:p w14:paraId="2568A11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39F9B34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4r200Mb</w:t>
      </w:r>
    </w:p>
    <w:p w14:paraId="3B5F40D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5046A190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1r100Mb</w:t>
      </w:r>
    </w:p>
    <w:p w14:paraId="40B0F30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F67DB4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3r100Mb</w:t>
      </w:r>
    </w:p>
    <w:p w14:paraId="2E536804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0CA30A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4r100Mb</w:t>
      </w:r>
    </w:p>
    <w:p w14:paraId="77B9504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1B49BD4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5r100Mb</w:t>
      </w:r>
    </w:p>
    <w:p w14:paraId="76EF7F5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CF54D6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6r100Mb</w:t>
      </w:r>
    </w:p>
    <w:p w14:paraId="49A73AC4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2F863C9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7r100Mb</w:t>
      </w:r>
    </w:p>
    <w:p w14:paraId="4BCEEFA1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CCBC29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8r100Mb</w:t>
      </w:r>
    </w:p>
    <w:p w14:paraId="0FF5D3A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64C6A17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9r100Mb</w:t>
      </w:r>
    </w:p>
    <w:p w14:paraId="332D113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62FB6E8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20r100Mb</w:t>
      </w:r>
    </w:p>
    <w:p w14:paraId="62CB5C2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lastRenderedPageBreak/>
        <w:t xml:space="preserve">    shape average 100000000</w:t>
      </w:r>
    </w:p>
    <w:p w14:paraId="2E9AFF5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!</w:t>
      </w:r>
    </w:p>
    <w:p w14:paraId="0B43594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policy-map midPriority</w:t>
      </w:r>
    </w:p>
    <w:p w14:paraId="31C5692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r50Mb</w:t>
      </w:r>
    </w:p>
    <w:p w14:paraId="7D603EB4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70528669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2r50Mb</w:t>
      </w:r>
    </w:p>
    <w:p w14:paraId="28FB504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4C43571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3r50Mb</w:t>
      </w:r>
    </w:p>
    <w:p w14:paraId="4E70AFAC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54103AA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4r50Mb</w:t>
      </w:r>
    </w:p>
    <w:p w14:paraId="0DA77C2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200000000</w:t>
      </w:r>
    </w:p>
    <w:p w14:paraId="6D52A95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1r20Mb</w:t>
      </w:r>
    </w:p>
    <w:p w14:paraId="1736C81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2BA70CC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2r20Mb</w:t>
      </w:r>
    </w:p>
    <w:p w14:paraId="42A1C96B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3B8DE4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3r20Mb</w:t>
      </w:r>
    </w:p>
    <w:p w14:paraId="7633D31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3D35BA8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4r20Mb</w:t>
      </w:r>
    </w:p>
    <w:p w14:paraId="514278A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7E1C93A8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5r20Mb</w:t>
      </w:r>
    </w:p>
    <w:p w14:paraId="29599C2D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6DC945D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6r20Mb</w:t>
      </w:r>
    </w:p>
    <w:p w14:paraId="5D88F443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6A0FA027" w14:textId="77777777" w:rsidR="00207B66" w:rsidRPr="00B5106D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</w:t>
      </w:r>
      <w:r w:rsidRPr="00B5106D">
        <w:rPr>
          <w:rFonts w:cs="Times New Roman"/>
          <w:szCs w:val="28"/>
          <w:lang w:val="en-US"/>
        </w:rPr>
        <w:t>class clsLim07r20Mb</w:t>
      </w:r>
    </w:p>
    <w:p w14:paraId="747FF4FF" w14:textId="77777777" w:rsidR="00207B66" w:rsidRPr="00B5106D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B5106D">
        <w:rPr>
          <w:rFonts w:cs="Times New Roman"/>
          <w:szCs w:val="28"/>
          <w:lang w:val="en-US"/>
        </w:rPr>
        <w:t xml:space="preserve">    shape average 100000000</w:t>
      </w:r>
    </w:p>
    <w:p w14:paraId="6BE6CC00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B5106D">
        <w:rPr>
          <w:rFonts w:cs="Times New Roman"/>
          <w:szCs w:val="28"/>
          <w:lang w:val="en-US"/>
        </w:rPr>
        <w:t xml:space="preserve">  </w:t>
      </w:r>
      <w:r w:rsidRPr="00207B66">
        <w:rPr>
          <w:rFonts w:cs="Times New Roman"/>
          <w:szCs w:val="28"/>
          <w:lang w:val="en-US"/>
        </w:rPr>
        <w:t>class clsLim08r20Mb</w:t>
      </w:r>
    </w:p>
    <w:p w14:paraId="102D1576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2C9D1447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09r20Mb</w:t>
      </w:r>
    </w:p>
    <w:p w14:paraId="211FBB6A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5965A042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10r20Mb</w:t>
      </w:r>
    </w:p>
    <w:p w14:paraId="2AC1DA2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shape average 100000000</w:t>
      </w:r>
    </w:p>
    <w:p w14:paraId="69DA92EF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!</w:t>
      </w:r>
    </w:p>
    <w:p w14:paraId="0143BE55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>policy-map lowPriority</w:t>
      </w:r>
    </w:p>
    <w:p w14:paraId="1EE97EC0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class clsLim5Mb</w:t>
      </w:r>
    </w:p>
    <w:p w14:paraId="7EB0443E" w14:textId="77777777" w:rsidR="00207B66" w:rsidRPr="00207B66" w:rsidRDefault="00207B66" w:rsidP="00207B66">
      <w:pPr>
        <w:spacing w:after="0"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police rate 1000000000 bps</w:t>
      </w:r>
    </w:p>
    <w:p w14:paraId="4B370894" w14:textId="77777777" w:rsidR="00207B66" w:rsidRPr="00B5106D" w:rsidRDefault="00207B66" w:rsidP="00207B66">
      <w:pPr>
        <w:spacing w:line="276" w:lineRule="auto"/>
        <w:ind w:firstLine="709"/>
        <w:jc w:val="both"/>
        <w:rPr>
          <w:rFonts w:cs="Times New Roman"/>
          <w:szCs w:val="28"/>
          <w:lang w:val="en-US"/>
        </w:rPr>
      </w:pPr>
      <w:r w:rsidRPr="00207B66">
        <w:rPr>
          <w:rFonts w:cs="Times New Roman"/>
          <w:szCs w:val="28"/>
          <w:lang w:val="en-US"/>
        </w:rPr>
        <w:t xml:space="preserve">      </w:t>
      </w:r>
      <w:r w:rsidRPr="00B5106D">
        <w:rPr>
          <w:rFonts w:cs="Times New Roman"/>
          <w:szCs w:val="28"/>
          <w:lang w:val="en-US"/>
        </w:rPr>
        <w:t>violate-action drop</w:t>
      </w:r>
    </w:p>
    <w:p w14:paraId="3A80AA1A" w14:textId="3A1B78BD" w:rsidR="00207B66" w:rsidRDefault="00207B66" w:rsidP="006943C1">
      <w:pPr>
        <w:ind w:firstLine="709"/>
        <w:jc w:val="both"/>
        <w:rPr>
          <w:rFonts w:cs="Times New Roman"/>
          <w:szCs w:val="28"/>
          <w:lang w:val="en-US"/>
        </w:rPr>
      </w:pPr>
    </w:p>
    <w:p w14:paraId="1B190FAF" w14:textId="386BFCD3" w:rsidR="00981101" w:rsidRDefault="00981101" w:rsidP="00A45311">
      <w:pPr>
        <w:pStyle w:val="tdtoccaptionlevel1"/>
      </w:pPr>
      <w:bookmarkStart w:id="11" w:name="_Toc443490554"/>
      <w:bookmarkStart w:id="12" w:name="_Toc457576570"/>
      <w:bookmarkStart w:id="13" w:name="_Toc73371836"/>
      <w:bookmarkStart w:id="14" w:name="_Toc443490556"/>
      <w:bookmarkStart w:id="15" w:name="_Toc443490557"/>
      <w:bookmarkStart w:id="16" w:name="_Toc443490558"/>
      <w:bookmarkEnd w:id="1"/>
      <w:bookmarkEnd w:id="2"/>
      <w:r>
        <w:lastRenderedPageBreak/>
        <w:t>П</w:t>
      </w:r>
      <w:r w:rsidRPr="00783FD2">
        <w:t>орядок и средства заполнения базы данных</w:t>
      </w:r>
    </w:p>
    <w:p w14:paraId="3B22D63A" w14:textId="77777777" w:rsidR="00981101" w:rsidRPr="00783FD2" w:rsidRDefault="00981101" w:rsidP="00DC56B4">
      <w:pPr>
        <w:ind w:firstLine="709"/>
        <w:jc w:val="both"/>
        <w:rPr>
          <w:rFonts w:cs="Times New Roman"/>
          <w:szCs w:val="28"/>
        </w:rPr>
      </w:pPr>
    </w:p>
    <w:p w14:paraId="572A544D" w14:textId="50432A92" w:rsidR="0032041E" w:rsidRPr="00A45311" w:rsidRDefault="00045F05" w:rsidP="00A45311">
      <w:pPr>
        <w:pStyle w:val="tdtoccaptionlevel2"/>
      </w:pPr>
      <w:r>
        <w:t>БД п</w:t>
      </w:r>
      <w:r w:rsidRPr="00DC56B4">
        <w:t>одсистем</w:t>
      </w:r>
      <w:r>
        <w:t>ы</w:t>
      </w:r>
      <w:r w:rsidRPr="00DC56B4">
        <w:t xml:space="preserve"> </w:t>
      </w:r>
      <w:r w:rsidR="0032041E" w:rsidRPr="00A45311">
        <w:t>мониторинга</w:t>
      </w:r>
    </w:p>
    <w:p w14:paraId="0691401A" w14:textId="5A5B2CA1" w:rsidR="00155B75" w:rsidRDefault="00155B75" w:rsidP="00DC56B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состав технических средств входит </w:t>
      </w:r>
      <w:r w:rsidR="00F20906">
        <w:rPr>
          <w:rFonts w:cs="Times New Roman"/>
          <w:szCs w:val="28"/>
        </w:rPr>
        <w:t>с</w:t>
      </w:r>
      <w:r w:rsidRPr="00155B75">
        <w:rPr>
          <w:rFonts w:cs="Times New Roman"/>
          <w:szCs w:val="28"/>
        </w:rPr>
        <w:t>ервер ЦУМ</w:t>
      </w:r>
      <w:r>
        <w:rPr>
          <w:rFonts w:cs="Times New Roman"/>
          <w:szCs w:val="28"/>
        </w:rPr>
        <w:t>.</w:t>
      </w:r>
      <w:r w:rsidR="009E5802">
        <w:rPr>
          <w:rFonts w:cs="Times New Roman"/>
          <w:szCs w:val="28"/>
        </w:rPr>
        <w:t xml:space="preserve"> На </w:t>
      </w:r>
      <w:r w:rsidR="008679BD">
        <w:rPr>
          <w:rFonts w:cs="Times New Roman"/>
          <w:szCs w:val="28"/>
        </w:rPr>
        <w:t xml:space="preserve">каждом </w:t>
      </w:r>
      <w:r w:rsidR="009E5802">
        <w:rPr>
          <w:rFonts w:cs="Times New Roman"/>
          <w:szCs w:val="28"/>
        </w:rPr>
        <w:t xml:space="preserve">сервере ЦУМ запущена виртуальная машина </w:t>
      </w:r>
      <w:r w:rsidR="00AF1FF5">
        <w:rPr>
          <w:rFonts w:cs="Times New Roman"/>
          <w:szCs w:val="28"/>
        </w:rPr>
        <w:t>«</w:t>
      </w:r>
      <w:r w:rsidR="009E5802">
        <w:rPr>
          <w:rFonts w:cs="Times New Roman"/>
          <w:szCs w:val="28"/>
          <w:lang w:val="en-US"/>
        </w:rPr>
        <w:t>zabbix</w:t>
      </w:r>
      <w:r w:rsidR="00AE0FB7">
        <w:rPr>
          <w:rFonts w:cs="Times New Roman"/>
          <w:szCs w:val="28"/>
        </w:rPr>
        <w:t>-</w:t>
      </w:r>
      <w:r w:rsidR="00F66A76">
        <w:rPr>
          <w:rFonts w:cs="Times New Roman"/>
          <w:szCs w:val="28"/>
          <w:lang w:val="en-US"/>
        </w:rPr>
        <w:t>N</w:t>
      </w:r>
      <w:r w:rsidR="00AF1FF5">
        <w:rPr>
          <w:rFonts w:cs="Times New Roman"/>
          <w:szCs w:val="28"/>
        </w:rPr>
        <w:t>»</w:t>
      </w:r>
      <w:r w:rsidR="000E2E9E" w:rsidRPr="000E2E9E">
        <w:rPr>
          <w:rFonts w:cs="Times New Roman"/>
          <w:szCs w:val="28"/>
        </w:rPr>
        <w:t xml:space="preserve"> (</w:t>
      </w:r>
      <w:r w:rsidR="000E2E9E">
        <w:rPr>
          <w:rFonts w:cs="Times New Roman"/>
          <w:szCs w:val="28"/>
        </w:rPr>
        <w:t xml:space="preserve">где </w:t>
      </w:r>
      <w:r w:rsidR="000E2E9E">
        <w:rPr>
          <w:rFonts w:cs="Times New Roman"/>
          <w:szCs w:val="28"/>
          <w:lang w:val="en-US"/>
        </w:rPr>
        <w:t>N</w:t>
      </w:r>
      <w:r w:rsidR="000E2E9E" w:rsidRPr="000E2E9E">
        <w:rPr>
          <w:rFonts w:cs="Times New Roman"/>
          <w:szCs w:val="28"/>
        </w:rPr>
        <w:t xml:space="preserve"> - </w:t>
      </w:r>
      <w:r w:rsidR="000E2E9E">
        <w:rPr>
          <w:rFonts w:cs="Times New Roman"/>
          <w:szCs w:val="28"/>
        </w:rPr>
        <w:t>номер ЦУМа</w:t>
      </w:r>
      <w:r w:rsidR="000E2E9E" w:rsidRPr="000E2E9E">
        <w:rPr>
          <w:rFonts w:cs="Times New Roman"/>
          <w:szCs w:val="28"/>
        </w:rPr>
        <w:t>)</w:t>
      </w:r>
      <w:r w:rsidR="009E5802">
        <w:rPr>
          <w:rFonts w:cs="Times New Roman"/>
          <w:szCs w:val="28"/>
        </w:rPr>
        <w:t xml:space="preserve">, на которой установлены </w:t>
      </w:r>
      <w:r w:rsidR="0078174A">
        <w:rPr>
          <w:rFonts w:cs="Times New Roman"/>
          <w:szCs w:val="28"/>
        </w:rPr>
        <w:t xml:space="preserve">типовая </w:t>
      </w:r>
      <w:r w:rsidR="009E5802">
        <w:rPr>
          <w:rFonts w:cs="Times New Roman"/>
          <w:szCs w:val="28"/>
        </w:rPr>
        <w:t xml:space="preserve">база данных </w:t>
      </w:r>
      <w:r w:rsidR="0078174A">
        <w:rPr>
          <w:rFonts w:cs="Times New Roman"/>
          <w:szCs w:val="28"/>
        </w:rPr>
        <w:t xml:space="preserve">для </w:t>
      </w:r>
      <w:r w:rsidR="0078174A">
        <w:rPr>
          <w:rFonts w:cs="Times New Roman"/>
          <w:szCs w:val="28"/>
          <w:lang w:val="en-US"/>
        </w:rPr>
        <w:t>Zabbix</w:t>
      </w:r>
      <w:r w:rsidR="0078174A" w:rsidRPr="0078174A">
        <w:rPr>
          <w:rFonts w:cs="Times New Roman"/>
          <w:szCs w:val="28"/>
        </w:rPr>
        <w:t xml:space="preserve"> </w:t>
      </w:r>
      <w:r w:rsidR="00AF1FF5">
        <w:rPr>
          <w:rFonts w:cs="Times New Roman"/>
          <w:szCs w:val="28"/>
        </w:rPr>
        <w:t xml:space="preserve">5.0 </w:t>
      </w:r>
      <w:r w:rsidR="00AB66AF">
        <w:rPr>
          <w:rFonts w:cs="Times New Roman"/>
          <w:szCs w:val="28"/>
        </w:rPr>
        <w:t>«</w:t>
      </w:r>
      <w:r w:rsidR="00AB66AF">
        <w:rPr>
          <w:rFonts w:cs="Times New Roman"/>
          <w:szCs w:val="28"/>
          <w:lang w:val="en-US"/>
        </w:rPr>
        <w:t>zabbix</w:t>
      </w:r>
      <w:r w:rsidR="00AB66AF">
        <w:rPr>
          <w:rFonts w:cs="Times New Roman"/>
          <w:szCs w:val="28"/>
        </w:rPr>
        <w:t xml:space="preserve">» </w:t>
      </w:r>
      <w:r w:rsidR="0078174A">
        <w:rPr>
          <w:rFonts w:cs="Times New Roman"/>
          <w:szCs w:val="28"/>
        </w:rPr>
        <w:t xml:space="preserve">на основе </w:t>
      </w:r>
      <w:r w:rsidR="009E5802">
        <w:rPr>
          <w:rFonts w:cs="Times New Roman"/>
          <w:szCs w:val="28"/>
          <w:lang w:val="en-US"/>
        </w:rPr>
        <w:t>Postgre</w:t>
      </w:r>
      <w:r w:rsidR="006F46D2">
        <w:rPr>
          <w:rFonts w:cs="Times New Roman"/>
          <w:szCs w:val="28"/>
          <w:lang w:val="en-US"/>
        </w:rPr>
        <w:t>SQL</w:t>
      </w:r>
      <w:r w:rsidR="003127AF">
        <w:rPr>
          <w:rFonts w:cs="Times New Roman"/>
          <w:szCs w:val="28"/>
        </w:rPr>
        <w:t> </w:t>
      </w:r>
      <w:r w:rsidR="009E5802">
        <w:rPr>
          <w:rFonts w:cs="Times New Roman"/>
          <w:szCs w:val="28"/>
        </w:rPr>
        <w:t>13</w:t>
      </w:r>
      <w:r w:rsidR="00E71B4D">
        <w:rPr>
          <w:rFonts w:cs="Times New Roman"/>
          <w:szCs w:val="28"/>
        </w:rPr>
        <w:t xml:space="preserve">, веб-интерфейс </w:t>
      </w:r>
      <w:r w:rsidR="00E71B4D">
        <w:rPr>
          <w:rFonts w:cs="Times New Roman"/>
          <w:szCs w:val="28"/>
          <w:lang w:val="en-US"/>
        </w:rPr>
        <w:t>Zabbix</w:t>
      </w:r>
      <w:r w:rsidR="00E71B4D" w:rsidRPr="00E71B4D">
        <w:rPr>
          <w:rFonts w:cs="Times New Roman"/>
          <w:szCs w:val="28"/>
        </w:rPr>
        <w:t xml:space="preserve"> </w:t>
      </w:r>
      <w:r w:rsidR="00E71B4D">
        <w:rPr>
          <w:rFonts w:cs="Times New Roman"/>
          <w:szCs w:val="28"/>
        </w:rPr>
        <w:t xml:space="preserve">и </w:t>
      </w:r>
      <w:r w:rsidR="00E71B4D">
        <w:rPr>
          <w:rFonts w:cs="Times New Roman"/>
          <w:szCs w:val="28"/>
          <w:lang w:val="en-US"/>
        </w:rPr>
        <w:t>Zabbix</w:t>
      </w:r>
      <w:r w:rsidR="00E71B4D" w:rsidRPr="00E71B4D">
        <w:rPr>
          <w:rFonts w:cs="Times New Roman"/>
          <w:szCs w:val="28"/>
        </w:rPr>
        <w:t xml:space="preserve"> </w:t>
      </w:r>
      <w:r w:rsidR="00E71B4D">
        <w:rPr>
          <w:rFonts w:cs="Times New Roman"/>
          <w:szCs w:val="28"/>
        </w:rPr>
        <w:t>сервер</w:t>
      </w:r>
      <w:r w:rsidR="0078174A">
        <w:rPr>
          <w:rFonts w:cs="Times New Roman"/>
          <w:szCs w:val="28"/>
        </w:rPr>
        <w:t>.</w:t>
      </w:r>
    </w:p>
    <w:p w14:paraId="2F35E691" w14:textId="77777777" w:rsidR="009A37BB" w:rsidRDefault="00CA32DA" w:rsidP="00DC56B4">
      <w:pPr>
        <w:ind w:firstLine="709"/>
        <w:jc w:val="both"/>
        <w:rPr>
          <w:rFonts w:cs="Times New Roman"/>
          <w:szCs w:val="28"/>
        </w:rPr>
      </w:pPr>
      <w:bookmarkStart w:id="17" w:name="_Hlk86331528"/>
      <w:r>
        <w:rPr>
          <w:rFonts w:cs="Times New Roman"/>
          <w:szCs w:val="28"/>
        </w:rPr>
        <w:t xml:space="preserve">Заполнение </w:t>
      </w:r>
      <w:r w:rsidR="00DB2D03">
        <w:rPr>
          <w:rFonts w:cs="Times New Roman"/>
          <w:szCs w:val="28"/>
        </w:rPr>
        <w:t xml:space="preserve">базы </w:t>
      </w:r>
      <w:r>
        <w:rPr>
          <w:rFonts w:cs="Times New Roman"/>
          <w:szCs w:val="28"/>
        </w:rPr>
        <w:t xml:space="preserve">данных мониторинга происходит в автоматическом режиме. </w:t>
      </w:r>
      <w:r w:rsidR="009A37BB">
        <w:rPr>
          <w:rFonts w:cs="Times New Roman"/>
          <w:szCs w:val="28"/>
        </w:rPr>
        <w:t>Сбор данных осуществляется двумя способами:</w:t>
      </w:r>
    </w:p>
    <w:p w14:paraId="39793242" w14:textId="5108090D" w:rsidR="009A37BB" w:rsidRDefault="0002529A" w:rsidP="000A507D">
      <w:pPr>
        <w:pStyle w:val="af1"/>
        <w:numPr>
          <w:ilvl w:val="0"/>
          <w:numId w:val="14"/>
        </w:numPr>
        <w:ind w:left="1066" w:hanging="357"/>
        <w:contextualSpacing w:val="0"/>
        <w:jc w:val="both"/>
        <w:rPr>
          <w:rFonts w:cs="Times New Roman"/>
          <w:szCs w:val="28"/>
        </w:rPr>
      </w:pPr>
      <w:r w:rsidRPr="009A37BB">
        <w:rPr>
          <w:rFonts w:cs="Times New Roman"/>
          <w:szCs w:val="28"/>
        </w:rPr>
        <w:t xml:space="preserve">Установленные на хостах </w:t>
      </w:r>
      <w:r w:rsidRPr="009A37BB">
        <w:rPr>
          <w:rFonts w:cs="Times New Roman"/>
          <w:szCs w:val="28"/>
          <w:lang w:val="en-US"/>
        </w:rPr>
        <w:t>Zabbix</w:t>
      </w:r>
      <w:r w:rsidRPr="009A37BB">
        <w:rPr>
          <w:rFonts w:cs="Times New Roman"/>
          <w:szCs w:val="28"/>
        </w:rPr>
        <w:t xml:space="preserve"> агенты собирают мониторинговую информацию и отправляют ее на </w:t>
      </w:r>
      <w:r w:rsidR="008679BD">
        <w:rPr>
          <w:rFonts w:cs="Times New Roman"/>
          <w:szCs w:val="28"/>
        </w:rPr>
        <w:t xml:space="preserve">оба </w:t>
      </w:r>
      <w:r w:rsidRPr="009A37BB">
        <w:rPr>
          <w:rFonts w:cs="Times New Roman"/>
          <w:szCs w:val="28"/>
          <w:lang w:val="en-US"/>
        </w:rPr>
        <w:t>Zabbix</w:t>
      </w:r>
      <w:r w:rsidRPr="009A37BB">
        <w:rPr>
          <w:rFonts w:cs="Times New Roman"/>
          <w:szCs w:val="28"/>
        </w:rPr>
        <w:t xml:space="preserve"> сервер</w:t>
      </w:r>
      <w:r w:rsidR="008679BD">
        <w:rPr>
          <w:rFonts w:cs="Times New Roman"/>
          <w:szCs w:val="28"/>
        </w:rPr>
        <w:t>а</w:t>
      </w:r>
      <w:r w:rsidR="00560F7F">
        <w:rPr>
          <w:rFonts w:cs="Times New Roman"/>
          <w:szCs w:val="28"/>
        </w:rPr>
        <w:t xml:space="preserve"> (на каждый ЦУМ)</w:t>
      </w:r>
      <w:r w:rsidRPr="009A37BB">
        <w:rPr>
          <w:rFonts w:cs="Times New Roman"/>
          <w:szCs w:val="28"/>
        </w:rPr>
        <w:t>.</w:t>
      </w:r>
    </w:p>
    <w:p w14:paraId="57CAE2A5" w14:textId="3A10F601" w:rsidR="009A37BB" w:rsidRPr="009A37BB" w:rsidRDefault="008D2672" w:rsidP="000A507D">
      <w:pPr>
        <w:pStyle w:val="af1"/>
        <w:numPr>
          <w:ilvl w:val="0"/>
          <w:numId w:val="14"/>
        </w:numPr>
        <w:ind w:left="1066" w:hanging="357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Zabbix</w:t>
      </w:r>
      <w:r w:rsidRPr="008D267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ервер отправляет запросы на хосты и в ответе получает запрашиваемые данные.</w:t>
      </w:r>
    </w:p>
    <w:bookmarkEnd w:id="17"/>
    <w:p w14:paraId="78DAB1BC" w14:textId="5921BBE4" w:rsidR="00337F63" w:rsidRDefault="000A0C27" w:rsidP="000A0C27">
      <w:pPr>
        <w:ind w:firstLine="709"/>
        <w:jc w:val="both"/>
        <w:rPr>
          <w:rFonts w:cs="Times New Roman"/>
          <w:szCs w:val="28"/>
        </w:rPr>
      </w:pPr>
      <w:r w:rsidRPr="006F46D2">
        <w:rPr>
          <w:rFonts w:cs="Times New Roman"/>
          <w:szCs w:val="28"/>
        </w:rPr>
        <w:t xml:space="preserve">Все полученные данные мониторинга </w:t>
      </w:r>
      <w:r w:rsidR="00A055E8" w:rsidRPr="006F46D2">
        <w:rPr>
          <w:rFonts w:cs="Times New Roman"/>
          <w:szCs w:val="28"/>
          <w:lang w:val="en-US"/>
        </w:rPr>
        <w:t>Zabbix</w:t>
      </w:r>
      <w:r w:rsidR="00A055E8" w:rsidRPr="006F46D2">
        <w:rPr>
          <w:rFonts w:cs="Times New Roman"/>
          <w:szCs w:val="28"/>
        </w:rPr>
        <w:t xml:space="preserve"> сервер записывает </w:t>
      </w:r>
      <w:r w:rsidRPr="006F46D2">
        <w:rPr>
          <w:rFonts w:cs="Times New Roman"/>
          <w:szCs w:val="28"/>
        </w:rPr>
        <w:t xml:space="preserve">в </w:t>
      </w:r>
      <w:r w:rsidR="00A01212">
        <w:rPr>
          <w:rFonts w:cs="Times New Roman"/>
          <w:szCs w:val="28"/>
        </w:rPr>
        <w:t>таблицы «</w:t>
      </w:r>
      <w:r w:rsidR="00A01212" w:rsidRPr="00A01212">
        <w:rPr>
          <w:rFonts w:cs="Times New Roman"/>
          <w:szCs w:val="28"/>
        </w:rPr>
        <w:t>history</w:t>
      </w:r>
      <w:r w:rsidR="00A01212">
        <w:rPr>
          <w:rFonts w:cs="Times New Roman"/>
          <w:szCs w:val="28"/>
        </w:rPr>
        <w:t>», «</w:t>
      </w:r>
      <w:r w:rsidR="00A01212" w:rsidRPr="00A01212">
        <w:rPr>
          <w:rFonts w:cs="Times New Roman"/>
          <w:szCs w:val="28"/>
        </w:rPr>
        <w:t>history_uint</w:t>
      </w:r>
      <w:r w:rsidR="00A01212">
        <w:rPr>
          <w:rFonts w:cs="Times New Roman"/>
          <w:szCs w:val="28"/>
        </w:rPr>
        <w:t>», «</w:t>
      </w:r>
      <w:r w:rsidR="00A01212" w:rsidRPr="00A01212">
        <w:rPr>
          <w:rFonts w:cs="Times New Roman"/>
          <w:szCs w:val="28"/>
        </w:rPr>
        <w:t>history_str</w:t>
      </w:r>
      <w:r w:rsidR="00A01212">
        <w:rPr>
          <w:rFonts w:cs="Times New Roman"/>
          <w:szCs w:val="28"/>
        </w:rPr>
        <w:t>», «</w:t>
      </w:r>
      <w:r w:rsidR="00A01212" w:rsidRPr="00A01212">
        <w:rPr>
          <w:rFonts w:cs="Times New Roman"/>
          <w:szCs w:val="28"/>
        </w:rPr>
        <w:t>history_log</w:t>
      </w:r>
      <w:r w:rsidR="00A01212">
        <w:rPr>
          <w:rFonts w:cs="Times New Roman"/>
          <w:szCs w:val="28"/>
        </w:rPr>
        <w:t>», «</w:t>
      </w:r>
      <w:r w:rsidR="00A01212" w:rsidRPr="00A01212">
        <w:rPr>
          <w:rFonts w:cs="Times New Roman"/>
          <w:szCs w:val="28"/>
        </w:rPr>
        <w:t>history_text</w:t>
      </w:r>
      <w:r w:rsidR="00A01212">
        <w:rPr>
          <w:rFonts w:cs="Times New Roman"/>
          <w:szCs w:val="28"/>
        </w:rPr>
        <w:t>»</w:t>
      </w:r>
      <w:r w:rsidR="00A01212" w:rsidRPr="00A01212">
        <w:rPr>
          <w:rFonts w:cs="Times New Roman"/>
          <w:szCs w:val="28"/>
        </w:rPr>
        <w:t xml:space="preserve"> </w:t>
      </w:r>
      <w:r w:rsidR="00A01212" w:rsidRPr="006F46D2">
        <w:rPr>
          <w:rFonts w:cs="Times New Roman"/>
          <w:szCs w:val="28"/>
        </w:rPr>
        <w:t>баз</w:t>
      </w:r>
      <w:r w:rsidR="00A01212">
        <w:rPr>
          <w:rFonts w:cs="Times New Roman"/>
          <w:szCs w:val="28"/>
        </w:rPr>
        <w:t>ы</w:t>
      </w:r>
      <w:r w:rsidR="00A01212" w:rsidRPr="006F46D2">
        <w:rPr>
          <w:rFonts w:cs="Times New Roman"/>
          <w:szCs w:val="28"/>
        </w:rPr>
        <w:t xml:space="preserve"> данных «</w:t>
      </w:r>
      <w:r w:rsidR="00A01212" w:rsidRPr="006F46D2">
        <w:rPr>
          <w:rFonts w:cs="Times New Roman"/>
          <w:szCs w:val="28"/>
          <w:lang w:val="en-US"/>
        </w:rPr>
        <w:t>zabbix</w:t>
      </w:r>
      <w:r w:rsidR="00A01212" w:rsidRPr="006F46D2">
        <w:rPr>
          <w:rFonts w:cs="Times New Roman"/>
          <w:szCs w:val="28"/>
        </w:rPr>
        <w:t>»</w:t>
      </w:r>
      <w:r w:rsidR="00A01212">
        <w:rPr>
          <w:rFonts w:cs="Times New Roman"/>
          <w:szCs w:val="28"/>
        </w:rPr>
        <w:t xml:space="preserve"> в зависимости от типа данных</w:t>
      </w:r>
      <w:r w:rsidRPr="006F46D2">
        <w:rPr>
          <w:rFonts w:cs="Times New Roman"/>
          <w:szCs w:val="28"/>
        </w:rPr>
        <w:t xml:space="preserve">. </w:t>
      </w:r>
    </w:p>
    <w:p w14:paraId="2DA0E33B" w14:textId="3E005B2F" w:rsidR="000A0C27" w:rsidRDefault="000A0C27" w:rsidP="000A0C27">
      <w:pPr>
        <w:ind w:firstLine="709"/>
        <w:jc w:val="both"/>
        <w:rPr>
          <w:rFonts w:cs="Times New Roman"/>
          <w:szCs w:val="28"/>
        </w:rPr>
      </w:pPr>
      <w:r w:rsidRPr="006F46D2">
        <w:rPr>
          <w:rFonts w:cs="Times New Roman"/>
          <w:szCs w:val="28"/>
        </w:rPr>
        <w:t>Для отслеживания отклонения данных от приемлемых значений используются Zabbix триггеры. При срабатывании триггер</w:t>
      </w:r>
      <w:r w:rsidR="008D726D">
        <w:rPr>
          <w:rFonts w:cs="Times New Roman"/>
          <w:szCs w:val="28"/>
        </w:rPr>
        <w:t>ов</w:t>
      </w:r>
      <w:r w:rsidRPr="006F46D2">
        <w:rPr>
          <w:rFonts w:cs="Times New Roman"/>
          <w:szCs w:val="28"/>
        </w:rPr>
        <w:t xml:space="preserve"> созда</w:t>
      </w:r>
      <w:r w:rsidR="008D726D">
        <w:rPr>
          <w:rFonts w:cs="Times New Roman"/>
          <w:szCs w:val="28"/>
        </w:rPr>
        <w:t>ю</w:t>
      </w:r>
      <w:r w:rsidRPr="006F46D2">
        <w:rPr>
          <w:rFonts w:cs="Times New Roman"/>
          <w:szCs w:val="28"/>
        </w:rPr>
        <w:t>тся событи</w:t>
      </w:r>
      <w:r w:rsidR="008D726D">
        <w:rPr>
          <w:rFonts w:cs="Times New Roman"/>
          <w:szCs w:val="28"/>
        </w:rPr>
        <w:t xml:space="preserve">я, которые записываются в </w:t>
      </w:r>
      <w:r w:rsidR="00337F63">
        <w:rPr>
          <w:rFonts w:cs="Times New Roman"/>
          <w:szCs w:val="28"/>
        </w:rPr>
        <w:t>таблицу «</w:t>
      </w:r>
      <w:r w:rsidR="00337F63">
        <w:rPr>
          <w:rFonts w:cs="Times New Roman"/>
          <w:szCs w:val="28"/>
          <w:lang w:val="en-US"/>
        </w:rPr>
        <w:t>events</w:t>
      </w:r>
      <w:r w:rsidR="00337F63">
        <w:rPr>
          <w:rFonts w:cs="Times New Roman"/>
          <w:szCs w:val="28"/>
        </w:rPr>
        <w:t xml:space="preserve">» </w:t>
      </w:r>
      <w:r w:rsidR="00315525">
        <w:rPr>
          <w:rFonts w:cs="Times New Roman"/>
          <w:szCs w:val="28"/>
        </w:rPr>
        <w:t xml:space="preserve">базы данных </w:t>
      </w:r>
      <w:r w:rsidR="008D726D">
        <w:rPr>
          <w:rFonts w:cs="Times New Roman"/>
          <w:szCs w:val="28"/>
        </w:rPr>
        <w:t>«</w:t>
      </w:r>
      <w:r w:rsidR="008D726D">
        <w:rPr>
          <w:rFonts w:cs="Times New Roman"/>
          <w:szCs w:val="28"/>
          <w:lang w:val="en-US"/>
        </w:rPr>
        <w:t>zabbix</w:t>
      </w:r>
      <w:r w:rsidR="008D726D">
        <w:rPr>
          <w:rFonts w:cs="Times New Roman"/>
          <w:szCs w:val="28"/>
        </w:rPr>
        <w:t>».</w:t>
      </w:r>
    </w:p>
    <w:p w14:paraId="2EB701ED" w14:textId="08DCE79B" w:rsidR="00046F73" w:rsidRPr="00D76C7D" w:rsidRDefault="008831A4" w:rsidP="000A0C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каждого типа устройств создается свой шаблон </w:t>
      </w:r>
      <w:r w:rsidR="005F0981">
        <w:rPr>
          <w:rFonts w:cs="Times New Roman"/>
          <w:szCs w:val="28"/>
          <w:lang w:val="en-US"/>
        </w:rPr>
        <w:t>Zabbix</w:t>
      </w:r>
      <w:r>
        <w:rPr>
          <w:rFonts w:cs="Times New Roman"/>
          <w:szCs w:val="28"/>
        </w:rPr>
        <w:t xml:space="preserve">, который </w:t>
      </w:r>
      <w:r w:rsidR="00D22331" w:rsidRPr="00D76C7D">
        <w:rPr>
          <w:rFonts w:cs="Times New Roman"/>
          <w:szCs w:val="28"/>
        </w:rPr>
        <w:t>присоединяется к хостам (узлам сети)</w:t>
      </w:r>
      <w:r w:rsidR="00840764" w:rsidRPr="00D76C7D">
        <w:rPr>
          <w:rFonts w:cs="Times New Roman"/>
          <w:szCs w:val="28"/>
        </w:rPr>
        <w:t>.</w:t>
      </w:r>
      <w:r w:rsidR="00DE095E" w:rsidRPr="00D76C7D">
        <w:rPr>
          <w:rFonts w:cs="Times New Roman"/>
          <w:szCs w:val="28"/>
        </w:rPr>
        <w:t xml:space="preserve"> Все объекты (элементы данных, триггеры, графики и т.д.) из шаблона добавляются к этому</w:t>
      </w:r>
      <w:r w:rsidR="00527A49" w:rsidRPr="00D76C7D">
        <w:rPr>
          <w:rFonts w:cs="Times New Roman"/>
          <w:szCs w:val="28"/>
        </w:rPr>
        <w:t xml:space="preserve"> х</w:t>
      </w:r>
      <w:r w:rsidR="00DE095E" w:rsidRPr="00D76C7D">
        <w:rPr>
          <w:rFonts w:cs="Times New Roman"/>
          <w:szCs w:val="28"/>
        </w:rPr>
        <w:t>осту.</w:t>
      </w:r>
      <w:r w:rsidR="00B244FB" w:rsidRPr="00D76C7D">
        <w:rPr>
          <w:rFonts w:cs="Times New Roman"/>
          <w:szCs w:val="28"/>
        </w:rPr>
        <w:t xml:space="preserve"> </w:t>
      </w:r>
      <w:r w:rsidR="00B5290D" w:rsidRPr="00D76C7D">
        <w:rPr>
          <w:rFonts w:cs="Times New Roman"/>
          <w:szCs w:val="28"/>
        </w:rPr>
        <w:t>Мониторинг выполняется в соответствии с указанными выше</w:t>
      </w:r>
      <w:r w:rsidR="0004040F" w:rsidRPr="00D76C7D">
        <w:rPr>
          <w:rFonts w:cs="Times New Roman"/>
          <w:szCs w:val="28"/>
        </w:rPr>
        <w:t xml:space="preserve"> параметр</w:t>
      </w:r>
      <w:r w:rsidR="00B5290D" w:rsidRPr="00D76C7D">
        <w:rPr>
          <w:rFonts w:cs="Times New Roman"/>
          <w:szCs w:val="28"/>
        </w:rPr>
        <w:t>ами</w:t>
      </w:r>
      <w:r w:rsidR="006142C5" w:rsidRPr="00D76C7D">
        <w:rPr>
          <w:rFonts w:cs="Times New Roman"/>
          <w:szCs w:val="28"/>
        </w:rPr>
        <w:t>.</w:t>
      </w:r>
    </w:p>
    <w:p w14:paraId="082A00CA" w14:textId="48CEEDFF" w:rsidR="00981101" w:rsidRPr="00D76C7D" w:rsidRDefault="00981101" w:rsidP="00DC56B4">
      <w:pPr>
        <w:ind w:firstLine="709"/>
        <w:jc w:val="both"/>
        <w:rPr>
          <w:rFonts w:cs="Times New Roman"/>
          <w:szCs w:val="28"/>
        </w:rPr>
      </w:pPr>
    </w:p>
    <w:p w14:paraId="430C6295" w14:textId="77777777" w:rsidR="001C5D18" w:rsidRPr="00DC56B4" w:rsidRDefault="001C5D18" w:rsidP="001C5D18">
      <w:pPr>
        <w:pStyle w:val="tdtoccaptionlevel2"/>
      </w:pPr>
      <w:r w:rsidRPr="00D76C7D">
        <w:t>БД подсистемы технического</w:t>
      </w:r>
      <w:r>
        <w:t xml:space="preserve"> учета</w:t>
      </w:r>
    </w:p>
    <w:p w14:paraId="737FE00B" w14:textId="0528F28C" w:rsidR="00DE165E" w:rsidRPr="00DE165E" w:rsidRDefault="00451168" w:rsidP="00DE165E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состав технических средств входит с</w:t>
      </w:r>
      <w:r w:rsidRPr="00155B75">
        <w:rPr>
          <w:rFonts w:cs="Times New Roman"/>
          <w:szCs w:val="28"/>
        </w:rPr>
        <w:t>ервер ЦУМ</w:t>
      </w:r>
      <w:r>
        <w:rPr>
          <w:rFonts w:cs="Times New Roman"/>
          <w:szCs w:val="28"/>
        </w:rPr>
        <w:t>. На каждом сервере ЦУМ запущена виртуальная машина «</w:t>
      </w:r>
      <w:r>
        <w:rPr>
          <w:rFonts w:cs="Times New Roman"/>
          <w:szCs w:val="28"/>
          <w:lang w:val="en-US"/>
        </w:rPr>
        <w:t>glpi</w:t>
      </w:r>
      <w:r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>»</w:t>
      </w:r>
      <w:r w:rsidRPr="000E2E9E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 xml:space="preserve">где </w:t>
      </w:r>
      <w:r>
        <w:rPr>
          <w:rFonts w:cs="Times New Roman"/>
          <w:szCs w:val="28"/>
          <w:lang w:val="en-US"/>
        </w:rPr>
        <w:t>N</w:t>
      </w:r>
      <w:r w:rsidRPr="000E2E9E">
        <w:rPr>
          <w:rFonts w:cs="Times New Roman"/>
          <w:szCs w:val="28"/>
        </w:rPr>
        <w:t xml:space="preserve"> - </w:t>
      </w:r>
      <w:r>
        <w:rPr>
          <w:rFonts w:cs="Times New Roman"/>
          <w:szCs w:val="28"/>
        </w:rPr>
        <w:t>номер ЦУМа</w:t>
      </w:r>
      <w:r w:rsidRPr="000E2E9E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, на которой установлены типовая база данных</w:t>
      </w:r>
      <w:r w:rsidR="007760B3">
        <w:rPr>
          <w:rFonts w:cs="Times New Roman"/>
          <w:szCs w:val="28"/>
        </w:rPr>
        <w:t xml:space="preserve"> «</w:t>
      </w:r>
      <w:r w:rsidR="007760B3">
        <w:rPr>
          <w:rFonts w:cs="Times New Roman"/>
          <w:szCs w:val="28"/>
          <w:lang w:val="en-US"/>
        </w:rPr>
        <w:t>glpi</w:t>
      </w:r>
      <w:r w:rsidR="007760B3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для </w:t>
      </w:r>
      <w:r>
        <w:rPr>
          <w:rFonts w:cs="Times New Roman"/>
          <w:szCs w:val="28"/>
          <w:lang w:val="en-US"/>
        </w:rPr>
        <w:t>GLPI</w:t>
      </w:r>
      <w:r w:rsidR="00700402">
        <w:rPr>
          <w:rFonts w:cs="Times New Roman"/>
          <w:szCs w:val="28"/>
        </w:rPr>
        <w:t> </w:t>
      </w:r>
      <w:r w:rsidRPr="00451168">
        <w:rPr>
          <w:rFonts w:cs="Times New Roman"/>
          <w:szCs w:val="28"/>
        </w:rPr>
        <w:t>9</w:t>
      </w:r>
      <w:r>
        <w:rPr>
          <w:rFonts w:cs="Times New Roman"/>
          <w:szCs w:val="28"/>
        </w:rPr>
        <w:t>.</w:t>
      </w:r>
      <w:r w:rsidRPr="00451168">
        <w:rPr>
          <w:rFonts w:cs="Times New Roman"/>
          <w:szCs w:val="28"/>
        </w:rPr>
        <w:t>5</w:t>
      </w:r>
      <w:r>
        <w:rPr>
          <w:rFonts w:cs="Times New Roman"/>
          <w:szCs w:val="28"/>
        </w:rPr>
        <w:t xml:space="preserve"> на основе</w:t>
      </w:r>
      <w:r w:rsidR="00110416" w:rsidRPr="00110416">
        <w:rPr>
          <w:rFonts w:cs="Times New Roman"/>
          <w:szCs w:val="28"/>
        </w:rPr>
        <w:t xml:space="preserve"> MariaDB</w:t>
      </w:r>
      <w:r w:rsidR="00700402">
        <w:rPr>
          <w:rFonts w:cs="Times New Roman"/>
          <w:szCs w:val="28"/>
        </w:rPr>
        <w:t> </w:t>
      </w:r>
      <w:r w:rsidR="00110416" w:rsidRPr="00110416">
        <w:rPr>
          <w:rFonts w:cs="Times New Roman"/>
          <w:szCs w:val="28"/>
        </w:rPr>
        <w:t xml:space="preserve">10 </w:t>
      </w:r>
      <w:r w:rsidR="00110416"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</w:rPr>
        <w:t>веб-</w:t>
      </w:r>
      <w:r w:rsidR="00110416">
        <w:rPr>
          <w:rFonts w:cs="Times New Roman"/>
          <w:szCs w:val="28"/>
        </w:rPr>
        <w:t xml:space="preserve">сервер </w:t>
      </w:r>
      <w:r w:rsidR="00110416">
        <w:rPr>
          <w:rFonts w:cs="Times New Roman"/>
          <w:szCs w:val="28"/>
          <w:lang w:val="en-US"/>
        </w:rPr>
        <w:t>GLPI</w:t>
      </w:r>
      <w:r>
        <w:rPr>
          <w:rFonts w:cs="Times New Roman"/>
          <w:szCs w:val="28"/>
        </w:rPr>
        <w:t>.</w:t>
      </w:r>
      <w:r w:rsidR="00DE165E">
        <w:rPr>
          <w:rFonts w:cs="Times New Roman"/>
          <w:szCs w:val="28"/>
        </w:rPr>
        <w:t xml:space="preserve"> </w:t>
      </w:r>
      <w:r w:rsidR="00DE165E" w:rsidRPr="00DE165E">
        <w:rPr>
          <w:rFonts w:cs="Times New Roman"/>
          <w:szCs w:val="28"/>
        </w:rPr>
        <w:t>Для обнаружения состава оборудования и его загрузки в GLPI использовался плагин Fusioninventory.</w:t>
      </w:r>
    </w:p>
    <w:p w14:paraId="1518294A" w14:textId="2AED0908" w:rsidR="00451168" w:rsidRDefault="00451168" w:rsidP="00451168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олнение базы данных </w:t>
      </w:r>
      <w:r w:rsidR="0012667B">
        <w:rPr>
          <w:rFonts w:cs="Times New Roman"/>
          <w:szCs w:val="28"/>
        </w:rPr>
        <w:t>технического учета</w:t>
      </w:r>
      <w:r>
        <w:rPr>
          <w:rFonts w:cs="Times New Roman"/>
          <w:szCs w:val="28"/>
        </w:rPr>
        <w:t xml:space="preserve"> происходит в автоматическом </w:t>
      </w:r>
      <w:r w:rsidR="00A70EC0">
        <w:rPr>
          <w:rFonts w:cs="Times New Roman"/>
          <w:szCs w:val="28"/>
        </w:rPr>
        <w:t xml:space="preserve">и ручном </w:t>
      </w:r>
      <w:r>
        <w:rPr>
          <w:rFonts w:cs="Times New Roman"/>
          <w:szCs w:val="28"/>
        </w:rPr>
        <w:t xml:space="preserve">режиме. Сбор данных осуществляется </w:t>
      </w:r>
      <w:r w:rsidR="00EE292C">
        <w:rPr>
          <w:rFonts w:cs="Times New Roman"/>
          <w:szCs w:val="28"/>
        </w:rPr>
        <w:t>тремя</w:t>
      </w:r>
      <w:r>
        <w:rPr>
          <w:rFonts w:cs="Times New Roman"/>
          <w:szCs w:val="28"/>
        </w:rPr>
        <w:t xml:space="preserve"> способами:</w:t>
      </w:r>
    </w:p>
    <w:p w14:paraId="5AF4B6DA" w14:textId="1992074A" w:rsidR="00451168" w:rsidRDefault="00451168" w:rsidP="000A507D">
      <w:pPr>
        <w:pStyle w:val="af1"/>
        <w:numPr>
          <w:ilvl w:val="0"/>
          <w:numId w:val="29"/>
        </w:numPr>
        <w:ind w:left="1066" w:hanging="357"/>
        <w:contextualSpacing w:val="0"/>
        <w:jc w:val="both"/>
        <w:rPr>
          <w:rFonts w:cs="Times New Roman"/>
          <w:szCs w:val="28"/>
        </w:rPr>
      </w:pPr>
      <w:r w:rsidRPr="009A37BB">
        <w:rPr>
          <w:rFonts w:cs="Times New Roman"/>
          <w:szCs w:val="28"/>
        </w:rPr>
        <w:t xml:space="preserve">Установленные на </w:t>
      </w:r>
      <w:r w:rsidR="004C3316">
        <w:rPr>
          <w:rFonts w:cs="Times New Roman"/>
          <w:szCs w:val="28"/>
        </w:rPr>
        <w:t>хостах</w:t>
      </w:r>
      <w:r w:rsidRPr="009A37BB">
        <w:rPr>
          <w:rFonts w:cs="Times New Roman"/>
          <w:szCs w:val="28"/>
        </w:rPr>
        <w:t xml:space="preserve"> </w:t>
      </w:r>
      <w:r w:rsidR="00D53B5F">
        <w:rPr>
          <w:rFonts w:cs="Times New Roman"/>
          <w:szCs w:val="28"/>
          <w:lang w:val="en-US"/>
        </w:rPr>
        <w:t>Fusioninventory</w:t>
      </w:r>
      <w:r w:rsidRPr="009A37BB">
        <w:rPr>
          <w:rFonts w:cs="Times New Roman"/>
          <w:szCs w:val="28"/>
        </w:rPr>
        <w:t xml:space="preserve"> агенты собирают </w:t>
      </w:r>
      <w:r w:rsidR="00356517">
        <w:rPr>
          <w:rFonts w:cs="Times New Roman"/>
          <w:szCs w:val="28"/>
        </w:rPr>
        <w:t>инвентарн</w:t>
      </w:r>
      <w:r w:rsidR="007627F3">
        <w:rPr>
          <w:rFonts w:cs="Times New Roman"/>
          <w:szCs w:val="28"/>
        </w:rPr>
        <w:t>ые</w:t>
      </w:r>
      <w:r w:rsidRPr="009A37BB">
        <w:rPr>
          <w:rFonts w:cs="Times New Roman"/>
          <w:szCs w:val="28"/>
        </w:rPr>
        <w:t xml:space="preserve"> </w:t>
      </w:r>
      <w:r w:rsidR="007627F3">
        <w:rPr>
          <w:rFonts w:cs="Times New Roman"/>
          <w:szCs w:val="28"/>
        </w:rPr>
        <w:t xml:space="preserve">данные </w:t>
      </w:r>
      <w:r w:rsidRPr="009A37BB">
        <w:rPr>
          <w:rFonts w:cs="Times New Roman"/>
          <w:szCs w:val="28"/>
        </w:rPr>
        <w:t>и отправляют</w:t>
      </w:r>
      <w:r w:rsidR="007627F3">
        <w:rPr>
          <w:rFonts w:cs="Times New Roman"/>
          <w:szCs w:val="28"/>
        </w:rPr>
        <w:t xml:space="preserve"> их</w:t>
      </w:r>
      <w:r w:rsidRPr="009A37BB">
        <w:rPr>
          <w:rFonts w:cs="Times New Roman"/>
          <w:szCs w:val="28"/>
        </w:rPr>
        <w:t xml:space="preserve"> на </w:t>
      </w:r>
      <w:r>
        <w:rPr>
          <w:rFonts w:cs="Times New Roman"/>
          <w:szCs w:val="28"/>
        </w:rPr>
        <w:t xml:space="preserve">оба </w:t>
      </w:r>
      <w:r w:rsidR="007627F3">
        <w:rPr>
          <w:rFonts w:cs="Times New Roman"/>
          <w:szCs w:val="28"/>
          <w:lang w:val="en-US"/>
        </w:rPr>
        <w:t>GLPI</w:t>
      </w:r>
      <w:r w:rsidR="007627F3" w:rsidRPr="007627F3">
        <w:rPr>
          <w:rFonts w:cs="Times New Roman"/>
          <w:szCs w:val="28"/>
        </w:rPr>
        <w:t xml:space="preserve"> </w:t>
      </w:r>
      <w:r w:rsidRPr="009A37BB">
        <w:rPr>
          <w:rFonts w:cs="Times New Roman"/>
          <w:szCs w:val="28"/>
        </w:rPr>
        <w:t>сервер</w:t>
      </w:r>
      <w:r>
        <w:rPr>
          <w:rFonts w:cs="Times New Roman"/>
          <w:szCs w:val="28"/>
        </w:rPr>
        <w:t>а (на каждый ЦУМ)</w:t>
      </w:r>
      <w:r w:rsidRPr="009A37BB">
        <w:rPr>
          <w:rFonts w:cs="Times New Roman"/>
          <w:szCs w:val="28"/>
        </w:rPr>
        <w:t>.</w:t>
      </w:r>
    </w:p>
    <w:p w14:paraId="7917A128" w14:textId="7A775C64" w:rsidR="00451168" w:rsidRDefault="00E9611A" w:rsidP="000A507D">
      <w:pPr>
        <w:pStyle w:val="af1"/>
        <w:numPr>
          <w:ilvl w:val="0"/>
          <w:numId w:val="29"/>
        </w:numPr>
        <w:ind w:left="1066" w:hanging="357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Администратор </w:t>
      </w:r>
      <w:r w:rsidR="002D411F">
        <w:rPr>
          <w:rFonts w:cs="Times New Roman"/>
          <w:szCs w:val="28"/>
        </w:rPr>
        <w:t>СУМ КС</w:t>
      </w:r>
      <w:r>
        <w:rPr>
          <w:rFonts w:cs="Times New Roman"/>
          <w:szCs w:val="28"/>
        </w:rPr>
        <w:t xml:space="preserve"> вручную добавляет техническую информацию через веб-интерфейс </w:t>
      </w:r>
      <w:r>
        <w:rPr>
          <w:rFonts w:cs="Times New Roman"/>
          <w:szCs w:val="28"/>
          <w:lang w:val="en-US"/>
        </w:rPr>
        <w:t>GLPI</w:t>
      </w:r>
      <w:r w:rsidRPr="00E9611A">
        <w:rPr>
          <w:rFonts w:cs="Times New Roman"/>
          <w:szCs w:val="28"/>
        </w:rPr>
        <w:t>.</w:t>
      </w:r>
    </w:p>
    <w:p w14:paraId="6DA21C1C" w14:textId="2104D846" w:rsidR="00E9611A" w:rsidRPr="001656FA" w:rsidRDefault="00766685" w:rsidP="000A507D">
      <w:pPr>
        <w:pStyle w:val="af1"/>
        <w:numPr>
          <w:ilvl w:val="0"/>
          <w:numId w:val="29"/>
        </w:numPr>
        <w:ind w:left="1066" w:hanging="357"/>
        <w:contextualSpacing w:val="0"/>
        <w:jc w:val="both"/>
        <w:rPr>
          <w:rFonts w:cs="Times New Roman"/>
          <w:szCs w:val="28"/>
        </w:rPr>
      </w:pPr>
      <w:r w:rsidRPr="001656FA">
        <w:rPr>
          <w:rFonts w:cs="Times New Roman"/>
          <w:szCs w:val="28"/>
        </w:rPr>
        <w:t>Модул</w:t>
      </w:r>
      <w:r w:rsidR="001656FA" w:rsidRPr="001656FA">
        <w:rPr>
          <w:rFonts w:cs="Times New Roman"/>
          <w:szCs w:val="28"/>
        </w:rPr>
        <w:t>и подсистемы взаимодействия</w:t>
      </w:r>
      <w:r w:rsidR="001656FA">
        <w:rPr>
          <w:rFonts w:cs="Times New Roman"/>
          <w:szCs w:val="28"/>
        </w:rPr>
        <w:t xml:space="preserve"> </w:t>
      </w:r>
      <w:r w:rsidR="001656FA" w:rsidRPr="001656FA">
        <w:rPr>
          <w:rFonts w:cs="Times New Roman"/>
          <w:szCs w:val="28"/>
        </w:rPr>
        <w:t>с внешними системами</w:t>
      </w:r>
      <w:r w:rsidRPr="001656FA">
        <w:rPr>
          <w:rFonts w:cs="Times New Roman"/>
          <w:szCs w:val="28"/>
        </w:rPr>
        <w:t xml:space="preserve"> </w:t>
      </w:r>
      <w:r w:rsidR="001656FA">
        <w:rPr>
          <w:rFonts w:cs="Times New Roman"/>
          <w:szCs w:val="28"/>
        </w:rPr>
        <w:t>принимают описания из внешних систем и заносят их в базу подсистемы технического учета.</w:t>
      </w:r>
    </w:p>
    <w:p w14:paraId="1A8E852D" w14:textId="1929728B" w:rsidR="00451168" w:rsidRDefault="00451168" w:rsidP="00EF5207">
      <w:pPr>
        <w:ind w:firstLine="709"/>
        <w:jc w:val="both"/>
        <w:rPr>
          <w:rFonts w:cs="Times New Roman"/>
          <w:szCs w:val="28"/>
        </w:rPr>
      </w:pPr>
      <w:r w:rsidRPr="006F46D2">
        <w:rPr>
          <w:rFonts w:cs="Times New Roman"/>
          <w:szCs w:val="28"/>
        </w:rPr>
        <w:t xml:space="preserve">Все полученные данные </w:t>
      </w:r>
      <w:r w:rsidR="003218F6">
        <w:rPr>
          <w:rFonts w:cs="Times New Roman"/>
          <w:szCs w:val="28"/>
        </w:rPr>
        <w:t>инвентаризации</w:t>
      </w:r>
      <w:r w:rsidRPr="006F46D2">
        <w:rPr>
          <w:rFonts w:cs="Times New Roman"/>
          <w:szCs w:val="28"/>
        </w:rPr>
        <w:t xml:space="preserve"> </w:t>
      </w:r>
      <w:r w:rsidR="003218F6">
        <w:rPr>
          <w:rFonts w:cs="Times New Roman"/>
          <w:szCs w:val="28"/>
          <w:lang w:val="en-US"/>
        </w:rPr>
        <w:t>GLPI</w:t>
      </w:r>
      <w:r w:rsidRPr="006F46D2">
        <w:rPr>
          <w:rFonts w:cs="Times New Roman"/>
          <w:szCs w:val="28"/>
        </w:rPr>
        <w:t xml:space="preserve"> сервер записывает в </w:t>
      </w:r>
      <w:r w:rsidR="00EA14BB">
        <w:rPr>
          <w:rFonts w:cs="Times New Roman"/>
          <w:szCs w:val="28"/>
        </w:rPr>
        <w:t>таблицы «</w:t>
      </w:r>
      <w:r w:rsidR="00EA14BB" w:rsidRPr="00EA14BB">
        <w:rPr>
          <w:rFonts w:cs="Times New Roman"/>
          <w:szCs w:val="28"/>
        </w:rPr>
        <w:t>glpi_computers</w:t>
      </w:r>
      <w:r w:rsidR="00EA14BB">
        <w:rPr>
          <w:rFonts w:cs="Times New Roman"/>
          <w:szCs w:val="28"/>
        </w:rPr>
        <w:t>», «</w:t>
      </w:r>
      <w:r w:rsidR="00EA14BB" w:rsidRPr="00EA14BB">
        <w:rPr>
          <w:rFonts w:cs="Times New Roman"/>
          <w:szCs w:val="28"/>
        </w:rPr>
        <w:t>glpi_networkequipments</w:t>
      </w:r>
      <w:r w:rsidR="00EA14BB">
        <w:rPr>
          <w:rFonts w:cs="Times New Roman"/>
          <w:szCs w:val="28"/>
        </w:rPr>
        <w:t>», «</w:t>
      </w:r>
      <w:r w:rsidR="00EA14BB" w:rsidRPr="00EA14BB">
        <w:rPr>
          <w:rFonts w:cs="Times New Roman"/>
          <w:szCs w:val="28"/>
        </w:rPr>
        <w:t>glpi_racks</w:t>
      </w:r>
      <w:r w:rsidR="00EA14BB">
        <w:rPr>
          <w:rFonts w:cs="Times New Roman"/>
          <w:szCs w:val="28"/>
        </w:rPr>
        <w:t>»,</w:t>
      </w:r>
      <w:r w:rsidR="00C265C6">
        <w:rPr>
          <w:rFonts w:cs="Times New Roman"/>
          <w:szCs w:val="28"/>
        </w:rPr>
        <w:t xml:space="preserve"> «</w:t>
      </w:r>
      <w:r w:rsidR="00C265C6" w:rsidRPr="00C265C6">
        <w:rPr>
          <w:rFonts w:cs="Times New Roman"/>
          <w:szCs w:val="28"/>
        </w:rPr>
        <w:t>glpi_enclosures</w:t>
      </w:r>
      <w:r w:rsidR="00C265C6">
        <w:rPr>
          <w:rFonts w:cs="Times New Roman"/>
          <w:szCs w:val="28"/>
        </w:rPr>
        <w:t>»</w:t>
      </w:r>
      <w:r w:rsidR="00EF5207">
        <w:rPr>
          <w:rFonts w:cs="Times New Roman"/>
          <w:szCs w:val="28"/>
        </w:rPr>
        <w:t>, «</w:t>
      </w:r>
      <w:r w:rsidR="00EF5207" w:rsidRPr="00EF5207">
        <w:rPr>
          <w:rFonts w:cs="Times New Roman"/>
          <w:szCs w:val="28"/>
        </w:rPr>
        <w:t>glpi_pdus</w:t>
      </w:r>
      <w:r w:rsidR="00EF5207">
        <w:rPr>
          <w:rFonts w:cs="Times New Roman"/>
          <w:szCs w:val="28"/>
        </w:rPr>
        <w:t>», «</w:t>
      </w:r>
      <w:r w:rsidR="00EF5207" w:rsidRPr="00EF5207">
        <w:rPr>
          <w:rFonts w:cs="Times New Roman"/>
          <w:szCs w:val="28"/>
        </w:rPr>
        <w:t>glpi_passivedcequipments</w:t>
      </w:r>
      <w:r w:rsidR="00EF5207">
        <w:rPr>
          <w:rFonts w:cs="Times New Roman"/>
          <w:szCs w:val="28"/>
        </w:rPr>
        <w:t>»,</w:t>
      </w:r>
      <w:r w:rsidR="00EA14BB">
        <w:rPr>
          <w:rFonts w:cs="Times New Roman"/>
          <w:szCs w:val="28"/>
        </w:rPr>
        <w:t xml:space="preserve"> «</w:t>
      </w:r>
      <w:r w:rsidR="00EA14BB" w:rsidRPr="00EA14BB">
        <w:rPr>
          <w:rFonts w:cs="Times New Roman"/>
          <w:szCs w:val="28"/>
        </w:rPr>
        <w:t>glpi_networkports</w:t>
      </w:r>
      <w:r w:rsidR="00EA14BB">
        <w:rPr>
          <w:rFonts w:cs="Times New Roman"/>
          <w:szCs w:val="28"/>
        </w:rPr>
        <w:t>»</w:t>
      </w:r>
      <w:r w:rsidR="00F37218">
        <w:rPr>
          <w:rFonts w:cs="Times New Roman"/>
          <w:szCs w:val="28"/>
        </w:rPr>
        <w:t>, «</w:t>
      </w:r>
      <w:r w:rsidR="00F37218" w:rsidRPr="00F37218">
        <w:rPr>
          <w:rFonts w:cs="Times New Roman"/>
          <w:szCs w:val="28"/>
        </w:rPr>
        <w:t>glpi_softwares</w:t>
      </w:r>
      <w:r w:rsidR="00F37218">
        <w:rPr>
          <w:rFonts w:cs="Times New Roman"/>
          <w:szCs w:val="28"/>
        </w:rPr>
        <w:t>»</w:t>
      </w:r>
      <w:r w:rsidR="00F37218" w:rsidRPr="00F37218">
        <w:rPr>
          <w:rFonts w:cs="Times New Roman"/>
          <w:szCs w:val="28"/>
        </w:rPr>
        <w:t xml:space="preserve"> </w:t>
      </w:r>
      <w:r w:rsidRPr="006F46D2">
        <w:rPr>
          <w:rFonts w:cs="Times New Roman"/>
          <w:szCs w:val="28"/>
        </w:rPr>
        <w:t>баз</w:t>
      </w:r>
      <w:r w:rsidR="00EA14BB">
        <w:rPr>
          <w:rFonts w:cs="Times New Roman"/>
          <w:szCs w:val="28"/>
        </w:rPr>
        <w:t>ы</w:t>
      </w:r>
      <w:r w:rsidRPr="006F46D2">
        <w:rPr>
          <w:rFonts w:cs="Times New Roman"/>
          <w:szCs w:val="28"/>
        </w:rPr>
        <w:t xml:space="preserve"> данных «</w:t>
      </w:r>
      <w:r w:rsidR="003218F6">
        <w:rPr>
          <w:rFonts w:cs="Times New Roman"/>
          <w:szCs w:val="28"/>
          <w:lang w:val="en-US"/>
        </w:rPr>
        <w:t>glpi</w:t>
      </w:r>
      <w:r w:rsidRPr="006F46D2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в зависимости от типа </w:t>
      </w:r>
      <w:r w:rsidR="005D261C">
        <w:rPr>
          <w:rFonts w:cs="Times New Roman"/>
          <w:szCs w:val="28"/>
        </w:rPr>
        <w:t xml:space="preserve">данных и </w:t>
      </w:r>
      <w:r w:rsidR="008F59FB">
        <w:rPr>
          <w:rFonts w:cs="Times New Roman"/>
          <w:szCs w:val="28"/>
        </w:rPr>
        <w:t>оборудования</w:t>
      </w:r>
      <w:r w:rsidR="00EA14BB">
        <w:rPr>
          <w:rFonts w:cs="Times New Roman"/>
          <w:szCs w:val="28"/>
        </w:rPr>
        <w:t>.</w:t>
      </w:r>
    </w:p>
    <w:p w14:paraId="46BC2C4C" w14:textId="3BFC2A2A" w:rsidR="001C5D18" w:rsidRDefault="001C5D18" w:rsidP="00DC56B4">
      <w:pPr>
        <w:ind w:firstLine="709"/>
        <w:jc w:val="both"/>
        <w:rPr>
          <w:rFonts w:cs="Times New Roman"/>
          <w:szCs w:val="28"/>
        </w:rPr>
      </w:pPr>
    </w:p>
    <w:p w14:paraId="53EA5CD5" w14:textId="60F82D78" w:rsidR="001C5D18" w:rsidRDefault="001C5D18" w:rsidP="00DC56B4">
      <w:pPr>
        <w:ind w:firstLine="709"/>
        <w:jc w:val="both"/>
        <w:rPr>
          <w:rFonts w:cs="Times New Roman"/>
          <w:szCs w:val="28"/>
        </w:rPr>
      </w:pPr>
    </w:p>
    <w:p w14:paraId="5E57F51D" w14:textId="05A4CEB7" w:rsidR="001C5D18" w:rsidRPr="00DC56B4" w:rsidRDefault="001C5D18" w:rsidP="001C5D18">
      <w:pPr>
        <w:pStyle w:val="tdtoccaptionlevel2"/>
      </w:pPr>
      <w:r>
        <w:t xml:space="preserve">Сервисные БД </w:t>
      </w:r>
      <w:r w:rsidR="002D411F">
        <w:t>СУМ КС</w:t>
      </w:r>
    </w:p>
    <w:p w14:paraId="03A71AA0" w14:textId="208E232A" w:rsidR="00712E2B" w:rsidRDefault="00CE630A" w:rsidP="00DC56B4">
      <w:pPr>
        <w:ind w:firstLine="709"/>
        <w:jc w:val="both"/>
        <w:rPr>
          <w:rFonts w:cs="Times New Roman"/>
          <w:szCs w:val="28"/>
        </w:rPr>
      </w:pPr>
      <w:r w:rsidRPr="00CE630A">
        <w:rPr>
          <w:rFonts w:cs="Times New Roman"/>
          <w:szCs w:val="28"/>
        </w:rPr>
        <w:t>В состав технических средств входит сервер ЦУМ. На каждом сервере ЦУМ запущена виртуальная машина «postgres-N» (где N - номер ЦУМа), на которой установлен</w:t>
      </w:r>
      <w:r w:rsidR="00383E25">
        <w:rPr>
          <w:rFonts w:cs="Times New Roman"/>
          <w:szCs w:val="28"/>
        </w:rPr>
        <w:t xml:space="preserve">а СУБД </w:t>
      </w:r>
      <w:r w:rsidR="00383E25">
        <w:rPr>
          <w:rFonts w:cs="Times New Roman"/>
          <w:szCs w:val="28"/>
          <w:lang w:val="en-US"/>
        </w:rPr>
        <w:t>PostgreSQL </w:t>
      </w:r>
      <w:r w:rsidR="00383E25" w:rsidRPr="00383E25">
        <w:rPr>
          <w:rFonts w:cs="Times New Roman"/>
          <w:szCs w:val="28"/>
        </w:rPr>
        <w:t>13</w:t>
      </w:r>
      <w:r w:rsidRPr="00CE630A">
        <w:rPr>
          <w:rFonts w:cs="Times New Roman"/>
          <w:szCs w:val="28"/>
        </w:rPr>
        <w:t>.</w:t>
      </w:r>
    </w:p>
    <w:p w14:paraId="35380F24" w14:textId="4F91A9EC" w:rsidR="00CE630A" w:rsidRPr="00D76C7D" w:rsidRDefault="00A3406D" w:rsidP="00DC56B4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lastRenderedPageBreak/>
        <w:t xml:space="preserve">Заполнение </w:t>
      </w:r>
      <w:r w:rsidR="0008002C" w:rsidRPr="00D76C7D">
        <w:rPr>
          <w:rFonts w:cs="Times New Roman"/>
          <w:szCs w:val="28"/>
        </w:rPr>
        <w:t xml:space="preserve">сервисных </w:t>
      </w:r>
      <w:r w:rsidRPr="00D76C7D">
        <w:rPr>
          <w:rFonts w:cs="Times New Roman"/>
          <w:szCs w:val="28"/>
        </w:rPr>
        <w:t xml:space="preserve">баз данных </w:t>
      </w:r>
      <w:r w:rsidR="00B5290D" w:rsidRPr="00D76C7D">
        <w:rPr>
          <w:rFonts w:cs="Times New Roman"/>
          <w:szCs w:val="28"/>
        </w:rPr>
        <w:t>выполняется</w:t>
      </w:r>
      <w:r w:rsidRPr="00D76C7D">
        <w:rPr>
          <w:rFonts w:cs="Times New Roman"/>
          <w:szCs w:val="28"/>
        </w:rPr>
        <w:t xml:space="preserve"> </w:t>
      </w:r>
      <w:r w:rsidR="00A53888" w:rsidRPr="00D76C7D">
        <w:rPr>
          <w:rFonts w:cs="Times New Roman"/>
          <w:szCs w:val="28"/>
        </w:rPr>
        <w:t>по-разному</w:t>
      </w:r>
      <w:r w:rsidR="00A715C2" w:rsidRPr="00D76C7D">
        <w:rPr>
          <w:rFonts w:cs="Times New Roman"/>
          <w:szCs w:val="28"/>
        </w:rPr>
        <w:t xml:space="preserve"> в зависимости от </w:t>
      </w:r>
      <w:r w:rsidRPr="00D76C7D">
        <w:rPr>
          <w:rFonts w:cs="Times New Roman"/>
          <w:szCs w:val="28"/>
        </w:rPr>
        <w:t>сервис</w:t>
      </w:r>
      <w:r w:rsidR="00A715C2" w:rsidRPr="00D76C7D">
        <w:rPr>
          <w:rFonts w:cs="Times New Roman"/>
          <w:szCs w:val="28"/>
        </w:rPr>
        <w:t>а</w:t>
      </w:r>
      <w:r w:rsidRPr="00D76C7D">
        <w:rPr>
          <w:rFonts w:cs="Times New Roman"/>
          <w:szCs w:val="28"/>
        </w:rPr>
        <w:t>, который использует эту БД.</w:t>
      </w:r>
    </w:p>
    <w:p w14:paraId="35C37200" w14:textId="4F5A0411" w:rsidR="003F39B3" w:rsidRPr="00D32514" w:rsidRDefault="003F39B3" w:rsidP="003F39B3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Базы</w:t>
      </w:r>
      <w:r>
        <w:rPr>
          <w:rFonts w:cs="Times New Roman"/>
          <w:szCs w:val="28"/>
        </w:rPr>
        <w:t xml:space="preserve"> данных </w:t>
      </w:r>
      <w:r>
        <w:rPr>
          <w:rFonts w:cs="Times New Roman"/>
          <w:szCs w:val="28"/>
          <w:lang w:val="en-US"/>
        </w:rPr>
        <w:t>DNS</w:t>
      </w:r>
      <w:r w:rsidRPr="00D325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DHCP</w:t>
      </w:r>
      <w:r w:rsidRPr="00D325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е требуют изменений в процессе эксплуатации. </w:t>
      </w:r>
      <w:r w:rsidR="004B2F3A">
        <w:rPr>
          <w:rFonts w:cs="Times New Roman"/>
          <w:szCs w:val="28"/>
        </w:rPr>
        <w:t>При модернизации или расширении всей системы</w:t>
      </w:r>
      <w:r w:rsidR="004B1D4D">
        <w:rPr>
          <w:rFonts w:cs="Times New Roman"/>
          <w:szCs w:val="28"/>
        </w:rPr>
        <w:t xml:space="preserve"> системный программист </w:t>
      </w:r>
      <w:r w:rsidR="00621E10">
        <w:rPr>
          <w:rFonts w:cs="Times New Roman"/>
          <w:szCs w:val="28"/>
        </w:rPr>
        <w:t xml:space="preserve">вручную </w:t>
      </w:r>
      <w:r w:rsidR="004B1D4D">
        <w:rPr>
          <w:rFonts w:cs="Times New Roman"/>
          <w:szCs w:val="28"/>
        </w:rPr>
        <w:t xml:space="preserve">производит изменения в этих БД </w:t>
      </w:r>
      <w:r w:rsidR="004B2F3A" w:rsidRPr="004B2F3A">
        <w:rPr>
          <w:rFonts w:cs="Times New Roman"/>
          <w:szCs w:val="28"/>
        </w:rPr>
        <w:t>командам</w:t>
      </w:r>
      <w:r w:rsidR="004B1D4D">
        <w:rPr>
          <w:rFonts w:cs="Times New Roman"/>
          <w:szCs w:val="28"/>
        </w:rPr>
        <w:t>и</w:t>
      </w:r>
      <w:r w:rsidR="004B2F3A" w:rsidRPr="004B2F3A">
        <w:rPr>
          <w:rFonts w:cs="Times New Roman"/>
          <w:szCs w:val="28"/>
        </w:rPr>
        <w:t xml:space="preserve"> SQL, поддерживаемым</w:t>
      </w:r>
      <w:r w:rsidR="004B1D4D">
        <w:rPr>
          <w:rFonts w:cs="Times New Roman"/>
          <w:szCs w:val="28"/>
        </w:rPr>
        <w:t>и</w:t>
      </w:r>
      <w:r w:rsidR="004B2F3A" w:rsidRPr="004B2F3A">
        <w:rPr>
          <w:rFonts w:cs="Times New Roman"/>
          <w:szCs w:val="28"/>
        </w:rPr>
        <w:t xml:space="preserve"> PostgreSQL</w:t>
      </w:r>
      <w:r w:rsidR="004B1D4D">
        <w:rPr>
          <w:rFonts w:cs="Times New Roman"/>
          <w:szCs w:val="28"/>
        </w:rPr>
        <w:t>.</w:t>
      </w:r>
    </w:p>
    <w:p w14:paraId="25B8C6FA" w14:textId="3CB61C1E" w:rsidR="00777E80" w:rsidRDefault="00777E80" w:rsidP="00DC56B4">
      <w:pPr>
        <w:ind w:firstLine="709"/>
        <w:jc w:val="both"/>
        <w:rPr>
          <w:rFonts w:cs="Times New Roman"/>
          <w:szCs w:val="28"/>
        </w:rPr>
      </w:pPr>
    </w:p>
    <w:p w14:paraId="0578D4F9" w14:textId="77777777" w:rsidR="00777E80" w:rsidRPr="002106B9" w:rsidRDefault="00777E80" w:rsidP="00777E80">
      <w:pPr>
        <w:pStyle w:val="tdtoccaptionlevel3"/>
      </w:pPr>
      <w:r w:rsidRPr="002106B9">
        <w:t>Таблицы</w:t>
      </w:r>
      <w:r>
        <w:t xml:space="preserve"> БД</w:t>
      </w:r>
      <w:r w:rsidRPr="002106B9">
        <w:t xml:space="preserve"> ПО АРМ.</w:t>
      </w:r>
    </w:p>
    <w:p w14:paraId="171CD0B7" w14:textId="15BD774A" w:rsidR="00125E56" w:rsidRDefault="005B0BE4" w:rsidP="00125E56">
      <w:pPr>
        <w:ind w:firstLine="709"/>
        <w:jc w:val="both"/>
        <w:rPr>
          <w:rFonts w:cs="Times New Roman"/>
          <w:szCs w:val="28"/>
        </w:rPr>
      </w:pPr>
      <w:bookmarkStart w:id="18" w:name="_Hlk86331930"/>
      <w:r w:rsidRPr="005B0BE4">
        <w:rPr>
          <w:rFonts w:cs="Times New Roman"/>
          <w:szCs w:val="28"/>
        </w:rPr>
        <w:t>На каждом сервере ЦУМ запущена виртуальная машина «</w:t>
      </w:r>
      <w:r>
        <w:rPr>
          <w:rFonts w:cs="Times New Roman"/>
          <w:szCs w:val="28"/>
          <w:lang w:val="en-US"/>
        </w:rPr>
        <w:t>arm</w:t>
      </w:r>
      <w:r w:rsidRPr="005B0BE4">
        <w:rPr>
          <w:rFonts w:cs="Times New Roman"/>
          <w:szCs w:val="28"/>
        </w:rPr>
        <w:t>-N» (где N - номер ЦУМа), на которой установлен</w:t>
      </w:r>
      <w:r>
        <w:rPr>
          <w:rFonts w:cs="Times New Roman"/>
          <w:szCs w:val="28"/>
        </w:rPr>
        <w:t xml:space="preserve">о ПО АРМ, которое взаимодействует с базой данных </w:t>
      </w:r>
      <w:r w:rsidR="00501C0C">
        <w:rPr>
          <w:rFonts w:cs="Times New Roman"/>
          <w:szCs w:val="28"/>
        </w:rPr>
        <w:t>«</w:t>
      </w:r>
      <w:r w:rsidR="00501C0C">
        <w:rPr>
          <w:rFonts w:cs="Times New Roman"/>
          <w:szCs w:val="28"/>
          <w:lang w:val="en-US"/>
        </w:rPr>
        <w:t>arm</w:t>
      </w:r>
      <w:r w:rsidR="00501C0C">
        <w:rPr>
          <w:rFonts w:cs="Times New Roman"/>
          <w:szCs w:val="28"/>
        </w:rPr>
        <w:t>»</w:t>
      </w:r>
      <w:r w:rsidR="00501C0C" w:rsidRPr="00501C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 ВМ </w:t>
      </w:r>
      <w:r w:rsidRPr="00CE630A">
        <w:rPr>
          <w:rFonts w:cs="Times New Roman"/>
          <w:szCs w:val="28"/>
        </w:rPr>
        <w:t>«postgres-N»</w:t>
      </w:r>
      <w:r w:rsidRPr="005B0BE4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="00125E56">
        <w:rPr>
          <w:rFonts w:cs="Times New Roman"/>
          <w:szCs w:val="28"/>
        </w:rPr>
        <w:t xml:space="preserve">Заполнение базы данных </w:t>
      </w:r>
      <w:r w:rsidR="00FC75D9">
        <w:rPr>
          <w:rFonts w:cs="Times New Roman"/>
          <w:szCs w:val="28"/>
        </w:rPr>
        <w:t>ПО АРМ</w:t>
      </w:r>
      <w:r w:rsidR="00501C0C">
        <w:rPr>
          <w:rFonts w:cs="Times New Roman"/>
          <w:szCs w:val="28"/>
        </w:rPr>
        <w:t xml:space="preserve"> </w:t>
      </w:r>
      <w:r w:rsidR="00125E56">
        <w:rPr>
          <w:rFonts w:cs="Times New Roman"/>
          <w:szCs w:val="28"/>
        </w:rPr>
        <w:t>происходит в автоматическом</w:t>
      </w:r>
      <w:r w:rsidR="005F26AF">
        <w:rPr>
          <w:rFonts w:cs="Times New Roman"/>
          <w:szCs w:val="28"/>
        </w:rPr>
        <w:t xml:space="preserve"> и ручном</w:t>
      </w:r>
      <w:r w:rsidR="00125E56">
        <w:rPr>
          <w:rFonts w:cs="Times New Roman"/>
          <w:szCs w:val="28"/>
        </w:rPr>
        <w:t xml:space="preserve"> режиме. Сбор данных осуществляется двумя способами:</w:t>
      </w:r>
    </w:p>
    <w:p w14:paraId="720508FF" w14:textId="38B836BD" w:rsidR="00852F17" w:rsidRDefault="00852F17" w:rsidP="003E2F2E">
      <w:pPr>
        <w:pStyle w:val="af1"/>
        <w:numPr>
          <w:ilvl w:val="0"/>
          <w:numId w:val="31"/>
        </w:numPr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Администратор </w:t>
      </w:r>
      <w:r w:rsidR="002D411F">
        <w:rPr>
          <w:rFonts w:cs="Times New Roman"/>
          <w:szCs w:val="28"/>
        </w:rPr>
        <w:t>СУМ КС</w:t>
      </w:r>
      <w:r>
        <w:rPr>
          <w:rFonts w:cs="Times New Roman"/>
          <w:szCs w:val="28"/>
        </w:rPr>
        <w:t xml:space="preserve"> вручную вносит информацию о сеансах связи </w:t>
      </w:r>
      <w:r w:rsidR="00366F17">
        <w:rPr>
          <w:rFonts w:cs="Times New Roman"/>
          <w:szCs w:val="28"/>
        </w:rPr>
        <w:t xml:space="preserve">и пользователях </w:t>
      </w:r>
      <w:r>
        <w:rPr>
          <w:rFonts w:cs="Times New Roman"/>
          <w:szCs w:val="28"/>
        </w:rPr>
        <w:t>через веб-интерфейс АРМ</w:t>
      </w:r>
      <w:r w:rsidRPr="00E9611A">
        <w:rPr>
          <w:rFonts w:cs="Times New Roman"/>
          <w:szCs w:val="28"/>
        </w:rPr>
        <w:t>.</w:t>
      </w:r>
    </w:p>
    <w:p w14:paraId="4637037D" w14:textId="672ECCE7" w:rsidR="00852F17" w:rsidRPr="001656FA" w:rsidRDefault="00D172B1" w:rsidP="003E2F2E">
      <w:pPr>
        <w:pStyle w:val="af1"/>
        <w:numPr>
          <w:ilvl w:val="0"/>
          <w:numId w:val="31"/>
        </w:numPr>
        <w:ind w:left="1066" w:hanging="357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АРМ запрашивает данные из других подсистем </w:t>
      </w:r>
      <w:r w:rsidR="002D411F">
        <w:rPr>
          <w:rFonts w:cs="Times New Roman"/>
          <w:szCs w:val="28"/>
        </w:rPr>
        <w:t>СУМ КС</w:t>
      </w:r>
      <w:r>
        <w:rPr>
          <w:rFonts w:cs="Times New Roman"/>
          <w:szCs w:val="28"/>
        </w:rPr>
        <w:t xml:space="preserve"> </w:t>
      </w:r>
      <w:r w:rsidR="00852F17">
        <w:rPr>
          <w:rFonts w:cs="Times New Roman"/>
          <w:szCs w:val="28"/>
        </w:rPr>
        <w:t>и занос</w:t>
      </w:r>
      <w:r>
        <w:rPr>
          <w:rFonts w:cs="Times New Roman"/>
          <w:szCs w:val="28"/>
        </w:rPr>
        <w:t>ит</w:t>
      </w:r>
      <w:r w:rsidR="00852F17">
        <w:rPr>
          <w:rFonts w:cs="Times New Roman"/>
          <w:szCs w:val="28"/>
        </w:rPr>
        <w:t xml:space="preserve"> их в базу </w:t>
      </w:r>
      <w:r>
        <w:rPr>
          <w:rFonts w:cs="Times New Roman"/>
          <w:szCs w:val="28"/>
        </w:rPr>
        <w:t>ПО АРМ</w:t>
      </w:r>
      <w:r w:rsidR="00852F17">
        <w:rPr>
          <w:rFonts w:cs="Times New Roman"/>
          <w:szCs w:val="28"/>
        </w:rPr>
        <w:t>.</w:t>
      </w:r>
    </w:p>
    <w:bookmarkEnd w:id="18"/>
    <w:p w14:paraId="4238BDE8" w14:textId="77777777" w:rsidR="00417C72" w:rsidRDefault="00417C72" w:rsidP="00DC56B4">
      <w:pPr>
        <w:ind w:firstLine="709"/>
        <w:jc w:val="both"/>
        <w:rPr>
          <w:rFonts w:cs="Times New Roman"/>
          <w:szCs w:val="28"/>
        </w:rPr>
      </w:pPr>
    </w:p>
    <w:p w14:paraId="2CBE2153" w14:textId="77777777" w:rsidR="00777E80" w:rsidRPr="00CC57BA" w:rsidRDefault="00777E80" w:rsidP="00777E80">
      <w:pPr>
        <w:pStyle w:val="tdtoccaptionlevel3"/>
      </w:pPr>
      <w:r w:rsidRPr="00CC57BA">
        <w:t xml:space="preserve">Таблицы </w:t>
      </w:r>
      <w:r>
        <w:t>БД подсистемы взаимодействия с внешними системами</w:t>
      </w:r>
      <w:r w:rsidRPr="00CC57BA">
        <w:t>.</w:t>
      </w:r>
    </w:p>
    <w:p w14:paraId="08F68C3B" w14:textId="00FD8380" w:rsidR="006C0F85" w:rsidRDefault="00481D32" w:rsidP="006C0F85">
      <w:pPr>
        <w:ind w:firstLine="709"/>
        <w:jc w:val="both"/>
        <w:rPr>
          <w:rFonts w:cs="Times New Roman"/>
          <w:szCs w:val="28"/>
        </w:rPr>
      </w:pPr>
      <w:r w:rsidRPr="005B0BE4">
        <w:rPr>
          <w:rFonts w:cs="Times New Roman"/>
          <w:szCs w:val="28"/>
        </w:rPr>
        <w:t>На каждом сервере ЦУМ запущена виртуальная машина «</w:t>
      </w:r>
      <w:r w:rsidR="00B52B66" w:rsidRPr="00B52B66">
        <w:rPr>
          <w:rFonts w:cs="Times New Roman"/>
          <w:szCs w:val="28"/>
          <w:lang w:val="en-US"/>
        </w:rPr>
        <w:t>pum</w:t>
      </w:r>
      <w:r w:rsidR="00B52B66" w:rsidRPr="00B52B66">
        <w:rPr>
          <w:rFonts w:cs="Times New Roman"/>
          <w:szCs w:val="28"/>
        </w:rPr>
        <w:t>-</w:t>
      </w:r>
      <w:r w:rsidR="00B52B66" w:rsidRPr="00B52B66">
        <w:rPr>
          <w:rFonts w:cs="Times New Roman"/>
          <w:szCs w:val="28"/>
          <w:lang w:val="en-US"/>
        </w:rPr>
        <w:t>outss</w:t>
      </w:r>
      <w:r w:rsidRPr="005B0BE4">
        <w:rPr>
          <w:rFonts w:cs="Times New Roman"/>
          <w:szCs w:val="28"/>
        </w:rPr>
        <w:t>-N» (где N - номер ЦУМа), на которой установлен</w:t>
      </w:r>
      <w:r>
        <w:rPr>
          <w:rFonts w:cs="Times New Roman"/>
          <w:szCs w:val="28"/>
        </w:rPr>
        <w:t xml:space="preserve">о ПО </w:t>
      </w:r>
      <w:r w:rsidR="00B52B66">
        <w:rPr>
          <w:rFonts w:cs="Times New Roman"/>
          <w:szCs w:val="28"/>
        </w:rPr>
        <w:t>подсистемы взаимодействия с внешними системами</w:t>
      </w:r>
      <w:r>
        <w:rPr>
          <w:rFonts w:cs="Times New Roman"/>
          <w:szCs w:val="28"/>
        </w:rPr>
        <w:t xml:space="preserve">, которое взаимодействует с базой данных </w:t>
      </w:r>
      <w:r w:rsidR="00810974">
        <w:rPr>
          <w:rFonts w:cs="Times New Roman"/>
          <w:szCs w:val="28"/>
        </w:rPr>
        <w:t>«</w:t>
      </w:r>
      <w:r w:rsidR="00810974" w:rsidRPr="00810974">
        <w:rPr>
          <w:rFonts w:cs="Times New Roman"/>
          <w:szCs w:val="28"/>
        </w:rPr>
        <w:t>pum_outss</w:t>
      </w:r>
      <w:r w:rsidR="00810974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 xml:space="preserve">на ВМ </w:t>
      </w:r>
      <w:r w:rsidRPr="00CE630A">
        <w:rPr>
          <w:rFonts w:cs="Times New Roman"/>
          <w:szCs w:val="28"/>
        </w:rPr>
        <w:t>«postgres-N»</w:t>
      </w:r>
      <w:r w:rsidRPr="005B0BE4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="006C0F85">
        <w:rPr>
          <w:rFonts w:cs="Times New Roman"/>
          <w:szCs w:val="28"/>
        </w:rPr>
        <w:t xml:space="preserve">Заполнение базы данных </w:t>
      </w:r>
      <w:r w:rsidR="006C0F85">
        <w:t>подсистемы взаимодействия с внешними системами</w:t>
      </w:r>
      <w:r w:rsidR="006C0F85">
        <w:rPr>
          <w:rFonts w:cs="Times New Roman"/>
          <w:szCs w:val="28"/>
        </w:rPr>
        <w:t xml:space="preserve"> происходит в автоматическом режиме. Сбор данных осуществляется двумя способами:</w:t>
      </w:r>
    </w:p>
    <w:p w14:paraId="396F0ABC" w14:textId="3AAD1B55" w:rsidR="00D02A9B" w:rsidRPr="00D02A9B" w:rsidRDefault="00D02A9B" w:rsidP="003E2F2E">
      <w:pPr>
        <w:pStyle w:val="af1"/>
        <w:numPr>
          <w:ilvl w:val="0"/>
          <w:numId w:val="32"/>
        </w:numPr>
        <w:ind w:left="1066" w:hanging="357"/>
        <w:contextualSpacing w:val="0"/>
        <w:jc w:val="both"/>
        <w:rPr>
          <w:rFonts w:cs="Times New Roman"/>
          <w:szCs w:val="28"/>
        </w:rPr>
      </w:pPr>
      <w:r w:rsidRPr="00D02A9B">
        <w:rPr>
          <w:rFonts w:cs="Times New Roman"/>
          <w:szCs w:val="28"/>
        </w:rPr>
        <w:t xml:space="preserve">Модули подсистемы взаимодействия с внешними системами принимают </w:t>
      </w:r>
      <w:r w:rsidR="00A40F5C">
        <w:rPr>
          <w:rFonts w:cs="Times New Roman"/>
          <w:szCs w:val="28"/>
        </w:rPr>
        <w:t>данные</w:t>
      </w:r>
      <w:r w:rsidRPr="00D02A9B">
        <w:rPr>
          <w:rFonts w:cs="Times New Roman"/>
          <w:szCs w:val="28"/>
        </w:rPr>
        <w:t xml:space="preserve"> из внешних систем и заносят их в баз</w:t>
      </w:r>
      <w:r w:rsidR="000C073A">
        <w:rPr>
          <w:rFonts w:cs="Times New Roman"/>
          <w:szCs w:val="28"/>
        </w:rPr>
        <w:t>у</w:t>
      </w:r>
      <w:r w:rsidRPr="00D02A9B">
        <w:rPr>
          <w:rFonts w:cs="Times New Roman"/>
          <w:szCs w:val="28"/>
        </w:rPr>
        <w:t xml:space="preserve"> </w:t>
      </w:r>
      <w:r w:rsidR="00A40F5C">
        <w:rPr>
          <w:rFonts w:cs="Times New Roman"/>
          <w:szCs w:val="28"/>
        </w:rPr>
        <w:lastRenderedPageBreak/>
        <w:t>соответствия объектов</w:t>
      </w:r>
      <w:r w:rsidR="000C073A">
        <w:rPr>
          <w:rFonts w:cs="Times New Roman"/>
          <w:szCs w:val="28"/>
        </w:rPr>
        <w:t xml:space="preserve"> (таблицы «</w:t>
      </w:r>
      <w:r w:rsidR="000C073A" w:rsidRPr="000C073A">
        <w:rPr>
          <w:rFonts w:cs="Times New Roman"/>
          <w:szCs w:val="28"/>
        </w:rPr>
        <w:t>events_table</w:t>
      </w:r>
      <w:r w:rsidR="000C073A">
        <w:rPr>
          <w:rFonts w:cs="Times New Roman"/>
          <w:szCs w:val="28"/>
        </w:rPr>
        <w:t>», «</w:t>
      </w:r>
      <w:r w:rsidR="000C073A" w:rsidRPr="000C073A">
        <w:rPr>
          <w:rFonts w:cs="Times New Roman"/>
          <w:szCs w:val="28"/>
        </w:rPr>
        <w:t>hosts_table</w:t>
      </w:r>
      <w:r w:rsidR="000C073A">
        <w:rPr>
          <w:rFonts w:cs="Times New Roman"/>
          <w:szCs w:val="28"/>
        </w:rPr>
        <w:t>», «</w:t>
      </w:r>
      <w:r w:rsidR="000C073A" w:rsidRPr="000C073A">
        <w:rPr>
          <w:rFonts w:cs="Times New Roman"/>
          <w:szCs w:val="28"/>
        </w:rPr>
        <w:t>services_table</w:t>
      </w:r>
      <w:r w:rsidR="000C073A">
        <w:rPr>
          <w:rFonts w:cs="Times New Roman"/>
          <w:szCs w:val="28"/>
        </w:rPr>
        <w:t>»)</w:t>
      </w:r>
      <w:r w:rsidRPr="00D02A9B">
        <w:rPr>
          <w:rFonts w:cs="Times New Roman"/>
          <w:szCs w:val="28"/>
        </w:rPr>
        <w:t>.</w:t>
      </w:r>
    </w:p>
    <w:p w14:paraId="2990F1BF" w14:textId="509F2F45" w:rsidR="006C0F85" w:rsidRPr="001656FA" w:rsidRDefault="00D35F60" w:rsidP="00D02A9B">
      <w:pPr>
        <w:pStyle w:val="af1"/>
        <w:numPr>
          <w:ilvl w:val="0"/>
          <w:numId w:val="32"/>
        </w:numPr>
        <w:ind w:left="1066" w:hanging="357"/>
        <w:contextualSpacing w:val="0"/>
        <w:jc w:val="both"/>
        <w:rPr>
          <w:rFonts w:cs="Times New Roman"/>
          <w:szCs w:val="28"/>
        </w:rPr>
      </w:pPr>
      <w:r w:rsidRPr="00D02A9B">
        <w:rPr>
          <w:rFonts w:cs="Times New Roman"/>
          <w:szCs w:val="28"/>
        </w:rPr>
        <w:t xml:space="preserve">Модули подсистемы взаимодействия с внешними системами </w:t>
      </w:r>
      <w:r w:rsidR="006C0F85">
        <w:rPr>
          <w:rFonts w:cs="Times New Roman"/>
          <w:szCs w:val="28"/>
        </w:rPr>
        <w:t>запрашива</w:t>
      </w:r>
      <w:r w:rsidR="00911EC1">
        <w:rPr>
          <w:rFonts w:cs="Times New Roman"/>
          <w:szCs w:val="28"/>
        </w:rPr>
        <w:t>ют</w:t>
      </w:r>
      <w:r w:rsidR="006C0F85">
        <w:rPr>
          <w:rFonts w:cs="Times New Roman"/>
          <w:szCs w:val="28"/>
        </w:rPr>
        <w:t xml:space="preserve"> данные из других подсистем </w:t>
      </w:r>
      <w:r w:rsidR="002D411F">
        <w:rPr>
          <w:rFonts w:cs="Times New Roman"/>
          <w:szCs w:val="28"/>
        </w:rPr>
        <w:t>СУМ КС</w:t>
      </w:r>
      <w:r w:rsidR="006C0F85">
        <w:rPr>
          <w:rFonts w:cs="Times New Roman"/>
          <w:szCs w:val="28"/>
        </w:rPr>
        <w:t xml:space="preserve"> и заносит их в базу </w:t>
      </w:r>
      <w:r w:rsidR="001D574D">
        <w:rPr>
          <w:rFonts w:cs="Times New Roman"/>
          <w:szCs w:val="28"/>
        </w:rPr>
        <w:t>соответствия объектов</w:t>
      </w:r>
      <w:r w:rsidR="005773E7">
        <w:rPr>
          <w:rFonts w:cs="Times New Roman"/>
          <w:szCs w:val="28"/>
        </w:rPr>
        <w:t xml:space="preserve"> (таблицы «</w:t>
      </w:r>
      <w:r w:rsidR="005773E7" w:rsidRPr="000C073A">
        <w:rPr>
          <w:rFonts w:cs="Times New Roman"/>
          <w:szCs w:val="28"/>
        </w:rPr>
        <w:t>events_table</w:t>
      </w:r>
      <w:r w:rsidR="005773E7">
        <w:rPr>
          <w:rFonts w:cs="Times New Roman"/>
          <w:szCs w:val="28"/>
        </w:rPr>
        <w:t>», «</w:t>
      </w:r>
      <w:r w:rsidR="005773E7" w:rsidRPr="000C073A">
        <w:rPr>
          <w:rFonts w:cs="Times New Roman"/>
          <w:szCs w:val="28"/>
        </w:rPr>
        <w:t>hosts_table</w:t>
      </w:r>
      <w:r w:rsidR="005773E7">
        <w:rPr>
          <w:rFonts w:cs="Times New Roman"/>
          <w:szCs w:val="28"/>
        </w:rPr>
        <w:t>», «</w:t>
      </w:r>
      <w:r w:rsidR="005773E7" w:rsidRPr="000C073A">
        <w:rPr>
          <w:rFonts w:cs="Times New Roman"/>
          <w:szCs w:val="28"/>
        </w:rPr>
        <w:t>services_table</w:t>
      </w:r>
      <w:r w:rsidR="005773E7">
        <w:rPr>
          <w:rFonts w:cs="Times New Roman"/>
          <w:szCs w:val="28"/>
        </w:rPr>
        <w:t>»)</w:t>
      </w:r>
      <w:r w:rsidR="006C0F85">
        <w:rPr>
          <w:rFonts w:cs="Times New Roman"/>
          <w:szCs w:val="28"/>
        </w:rPr>
        <w:t>.</w:t>
      </w:r>
    </w:p>
    <w:p w14:paraId="7362B0DC" w14:textId="77777777" w:rsidR="00417C72" w:rsidRDefault="00417C72" w:rsidP="00DC56B4">
      <w:pPr>
        <w:ind w:firstLine="709"/>
        <w:jc w:val="both"/>
        <w:rPr>
          <w:rFonts w:cs="Times New Roman"/>
          <w:szCs w:val="28"/>
        </w:rPr>
      </w:pPr>
    </w:p>
    <w:p w14:paraId="5AC0E0AD" w14:textId="5C466A6C" w:rsidR="00712E2B" w:rsidRPr="000C671B" w:rsidRDefault="00712E2B" w:rsidP="00712E2B">
      <w:pPr>
        <w:pStyle w:val="tdtoccaptionlevel3"/>
      </w:pPr>
      <w:r w:rsidRPr="000C671B">
        <w:t>Таблицы БД модуля</w:t>
      </w:r>
      <w:r w:rsidR="004514D1">
        <w:t xml:space="preserve"> управления</w:t>
      </w:r>
      <w:r w:rsidRPr="000C671B">
        <w:t xml:space="preserve"> ТТТ.</w:t>
      </w:r>
    </w:p>
    <w:p w14:paraId="121A9EE3" w14:textId="0DA4E1D5" w:rsidR="006C0BF7" w:rsidRPr="00D76C7D" w:rsidRDefault="006C0BF7" w:rsidP="0001441A">
      <w:pPr>
        <w:pStyle w:val="tdtoccaptionlevel4"/>
      </w:pPr>
      <w:r w:rsidRPr="006C0BF7">
        <w:t xml:space="preserve">Описание </w:t>
      </w:r>
      <w:r w:rsidRPr="00D76C7D">
        <w:t>заполнения таблиц базы данных</w:t>
      </w:r>
      <w:r w:rsidR="00B06CA0" w:rsidRPr="00D76C7D">
        <w:t>.</w:t>
      </w:r>
    </w:p>
    <w:p w14:paraId="224E16C0" w14:textId="29D73740" w:rsidR="006C0BF7" w:rsidRPr="006C0BF7" w:rsidRDefault="006C0BF7" w:rsidP="006B3540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Заполнение таблиц </w:t>
      </w:r>
      <w:r w:rsidR="00F828EE" w:rsidRPr="00D76C7D">
        <w:rPr>
          <w:rFonts w:cs="Times New Roman"/>
          <w:szCs w:val="28"/>
        </w:rPr>
        <w:t xml:space="preserve">acls, classes и policies </w:t>
      </w:r>
      <w:r w:rsidRPr="00D76C7D">
        <w:rPr>
          <w:rFonts w:cs="Times New Roman"/>
          <w:szCs w:val="28"/>
        </w:rPr>
        <w:t xml:space="preserve">выполняется согласно </w:t>
      </w:r>
      <w:r w:rsidR="000428A3" w:rsidRPr="00D76C7D">
        <w:rPr>
          <w:rFonts w:cs="Times New Roman"/>
          <w:szCs w:val="28"/>
        </w:rPr>
        <w:t>описанной</w:t>
      </w:r>
      <w:r w:rsidRPr="00D76C7D">
        <w:rPr>
          <w:rFonts w:cs="Times New Roman"/>
          <w:szCs w:val="28"/>
        </w:rPr>
        <w:t xml:space="preserve"> </w:t>
      </w:r>
      <w:r w:rsidR="0099013A" w:rsidRPr="00D76C7D">
        <w:rPr>
          <w:rFonts w:cs="Times New Roman"/>
          <w:szCs w:val="28"/>
        </w:rPr>
        <w:t xml:space="preserve">в разделе 1.3.3 </w:t>
      </w:r>
      <w:r w:rsidRPr="00D76C7D">
        <w:rPr>
          <w:rFonts w:cs="Times New Roman"/>
          <w:szCs w:val="28"/>
        </w:rPr>
        <w:t>конфигурации либо вручную через панель администратора баз данных</w:t>
      </w:r>
      <w:r w:rsidRPr="006C0BF7">
        <w:rPr>
          <w:rFonts w:cs="Times New Roman"/>
          <w:szCs w:val="28"/>
        </w:rPr>
        <w:t xml:space="preserve"> (модифицированная для пользователя)</w:t>
      </w:r>
      <w:r w:rsidR="000428A3">
        <w:rPr>
          <w:rFonts w:cs="Times New Roman"/>
          <w:szCs w:val="28"/>
        </w:rPr>
        <w:t>,</w:t>
      </w:r>
      <w:r w:rsidRPr="006C0BF7">
        <w:rPr>
          <w:rFonts w:cs="Times New Roman"/>
          <w:szCs w:val="28"/>
        </w:rPr>
        <w:t xml:space="preserve"> либо автоматически скриптом. В дальнейшем из данных таблиц формируется статическая конфигурация роутера </w:t>
      </w:r>
      <w:r w:rsidR="000428A3" w:rsidRPr="006B3540">
        <w:rPr>
          <w:rFonts w:cs="Times New Roman"/>
          <w:szCs w:val="28"/>
        </w:rPr>
        <w:t>C</w:t>
      </w:r>
      <w:r w:rsidRPr="006B3540">
        <w:rPr>
          <w:rFonts w:cs="Times New Roman"/>
          <w:szCs w:val="28"/>
        </w:rPr>
        <w:t>isco</w:t>
      </w:r>
      <w:r w:rsidRPr="006C0BF7">
        <w:rPr>
          <w:rFonts w:cs="Times New Roman"/>
          <w:szCs w:val="28"/>
        </w:rPr>
        <w:t xml:space="preserve"> ASR в части конфигурации политик и загружается единожды либо при форсировании конфигурации по командам администратора.</w:t>
      </w:r>
    </w:p>
    <w:p w14:paraId="28CB84A4" w14:textId="0E4D4500" w:rsidR="006C0BF7" w:rsidRPr="00D76C7D" w:rsidRDefault="006C0BF7" w:rsidP="006B3540">
      <w:pPr>
        <w:ind w:firstLine="709"/>
        <w:jc w:val="both"/>
        <w:rPr>
          <w:rFonts w:cs="Times New Roman"/>
          <w:szCs w:val="28"/>
        </w:rPr>
      </w:pPr>
      <w:r w:rsidRPr="006C0BF7">
        <w:rPr>
          <w:rFonts w:cs="Times New Roman"/>
          <w:szCs w:val="28"/>
        </w:rPr>
        <w:t xml:space="preserve">Динамическая конфигурация в части заполнения ACL и привязки конкретных политик к конкретным клиентским портам происходит при каждом запросе на создание или удаление клиентского подключения скриптами модуля управления трафиком. На данном этапе при появлении задания в очереди сообщений от </w:t>
      </w:r>
      <w:r w:rsidR="00C15D24" w:rsidRPr="006B3540">
        <w:rPr>
          <w:rFonts w:cs="Times New Roman"/>
          <w:szCs w:val="28"/>
        </w:rPr>
        <w:t>R</w:t>
      </w:r>
      <w:r w:rsidRPr="006B3540">
        <w:rPr>
          <w:rFonts w:cs="Times New Roman"/>
          <w:szCs w:val="28"/>
        </w:rPr>
        <w:t>abbitMQ</w:t>
      </w:r>
      <w:r w:rsidRPr="006C0BF7">
        <w:rPr>
          <w:rFonts w:cs="Times New Roman"/>
          <w:szCs w:val="28"/>
        </w:rPr>
        <w:t xml:space="preserve"> из АРМ</w:t>
      </w:r>
      <w:r w:rsidR="00D35EF5">
        <w:rPr>
          <w:rFonts w:cs="Times New Roman"/>
          <w:szCs w:val="28"/>
        </w:rPr>
        <w:t xml:space="preserve"> </w:t>
      </w:r>
      <w:r w:rsidRPr="006C0BF7">
        <w:rPr>
          <w:rFonts w:cs="Times New Roman"/>
          <w:szCs w:val="28"/>
        </w:rPr>
        <w:t xml:space="preserve">создается дочерний процесс, </w:t>
      </w:r>
      <w:r w:rsidR="00C15D24" w:rsidRPr="006C0BF7">
        <w:rPr>
          <w:rFonts w:cs="Times New Roman"/>
          <w:szCs w:val="28"/>
        </w:rPr>
        <w:t>запускающий</w:t>
      </w:r>
      <w:r w:rsidRPr="006C0BF7">
        <w:rPr>
          <w:rFonts w:cs="Times New Roman"/>
          <w:szCs w:val="28"/>
        </w:rPr>
        <w:t xml:space="preserve"> серию скриптов, которые формируют задание на реконфигурацию в нужном ОУ соответ</w:t>
      </w:r>
      <w:r w:rsidR="00011C92">
        <w:rPr>
          <w:rFonts w:cs="Times New Roman"/>
          <w:szCs w:val="28"/>
        </w:rPr>
        <w:t>ст</w:t>
      </w:r>
      <w:r w:rsidRPr="006C0BF7">
        <w:rPr>
          <w:rFonts w:cs="Times New Roman"/>
          <w:szCs w:val="28"/>
        </w:rPr>
        <w:t>вующ</w:t>
      </w:r>
      <w:r w:rsidR="0034393C">
        <w:rPr>
          <w:rFonts w:cs="Times New Roman"/>
          <w:szCs w:val="28"/>
        </w:rPr>
        <w:t>его</w:t>
      </w:r>
      <w:r w:rsidRPr="006C0BF7">
        <w:rPr>
          <w:rFonts w:cs="Times New Roman"/>
          <w:szCs w:val="28"/>
        </w:rPr>
        <w:t xml:space="preserve"> </w:t>
      </w:r>
      <w:r w:rsidR="00011C92" w:rsidRPr="006B3540">
        <w:rPr>
          <w:rFonts w:cs="Times New Roman"/>
          <w:szCs w:val="28"/>
        </w:rPr>
        <w:t>C</w:t>
      </w:r>
      <w:r w:rsidRPr="006B3540">
        <w:rPr>
          <w:rFonts w:cs="Times New Roman"/>
          <w:szCs w:val="28"/>
        </w:rPr>
        <w:t>isco</w:t>
      </w:r>
      <w:r w:rsidRPr="006C0BF7">
        <w:rPr>
          <w:rFonts w:cs="Times New Roman"/>
          <w:szCs w:val="28"/>
        </w:rPr>
        <w:t xml:space="preserve"> ASR по SNMP, по завершению реконфигурации этот же процесс </w:t>
      </w:r>
      <w:r w:rsidRPr="00D76C7D">
        <w:rPr>
          <w:rFonts w:cs="Times New Roman"/>
          <w:szCs w:val="28"/>
        </w:rPr>
        <w:t>заносит результат выполнения в ответную очередь сообщений, после чего он завершается.</w:t>
      </w:r>
    </w:p>
    <w:p w14:paraId="22AC4698" w14:textId="5359F182" w:rsidR="006C0BF7" w:rsidRPr="006C0BF7" w:rsidRDefault="006518E0" w:rsidP="006C0BF7">
      <w:pPr>
        <w:ind w:firstLine="709"/>
        <w:jc w:val="both"/>
        <w:rPr>
          <w:rFonts w:cs="Times New Roman"/>
          <w:b/>
          <w:bCs/>
          <w:szCs w:val="28"/>
        </w:rPr>
      </w:pPr>
      <w:r w:rsidRPr="00D76C7D">
        <w:t xml:space="preserve">Заполнение остальных таблиц </w:t>
      </w:r>
      <w:r w:rsidR="00E235E9" w:rsidRPr="00D76C7D">
        <w:t>МУ</w:t>
      </w:r>
      <w:r w:rsidRPr="00D76C7D">
        <w:t xml:space="preserve"> ТТТ происходит в автоматическом режиме</w:t>
      </w:r>
      <w:r w:rsidR="008046EE" w:rsidRPr="00D76C7D">
        <w:t xml:space="preserve"> при создании или выполнении запросов, а также путём реплицирования из базы АРМ</w:t>
      </w:r>
      <w:r w:rsidR="005B5CBD" w:rsidRPr="00D76C7D">
        <w:t xml:space="preserve"> </w:t>
      </w:r>
      <w:r w:rsidR="005B5CBD" w:rsidRPr="00D76C7D">
        <w:rPr>
          <w:rFonts w:cs="Times New Roman"/>
          <w:szCs w:val="28"/>
        </w:rPr>
        <w:t>согласно описанию</w:t>
      </w:r>
      <w:r w:rsidR="00FD32A0" w:rsidRPr="00D76C7D">
        <w:rPr>
          <w:rFonts w:cs="Times New Roman"/>
          <w:szCs w:val="28"/>
        </w:rPr>
        <w:t xml:space="preserve"> таблиц</w:t>
      </w:r>
      <w:r w:rsidR="008C2C25" w:rsidRPr="00D76C7D">
        <w:rPr>
          <w:rFonts w:cs="Times New Roman"/>
          <w:szCs w:val="28"/>
        </w:rPr>
        <w:t xml:space="preserve"> БД МУ ТТТ</w:t>
      </w:r>
      <w:r w:rsidR="005B5CBD" w:rsidRPr="00D76C7D">
        <w:rPr>
          <w:rFonts w:cs="Times New Roman"/>
          <w:szCs w:val="28"/>
        </w:rPr>
        <w:t xml:space="preserve"> из раздела 1.3.3</w:t>
      </w:r>
      <w:r w:rsidRPr="00D76C7D">
        <w:t>.</w:t>
      </w:r>
    </w:p>
    <w:p w14:paraId="461D05D7" w14:textId="0DCA7906" w:rsidR="006C0BF7" w:rsidRPr="00D76C7D" w:rsidRDefault="006C0BF7" w:rsidP="00F97E1D">
      <w:pPr>
        <w:pStyle w:val="tdtoccaptionlevel4"/>
      </w:pPr>
      <w:r w:rsidRPr="00D76C7D">
        <w:lastRenderedPageBreak/>
        <w:t>Описание работы скриптов для заполнения таблиц базы данных</w:t>
      </w:r>
      <w:r w:rsidR="00B06CA0" w:rsidRPr="00D76C7D">
        <w:t>.</w:t>
      </w:r>
    </w:p>
    <w:p w14:paraId="6275F407" w14:textId="5505D914" w:rsidR="006C0BF7" w:rsidRPr="00D76C7D" w:rsidRDefault="00483CEC" w:rsidP="00BA442C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Функционирование </w:t>
      </w:r>
      <w:r w:rsidR="006C0BF7" w:rsidRPr="00D76C7D">
        <w:rPr>
          <w:rFonts w:cs="Times New Roman"/>
          <w:szCs w:val="28"/>
        </w:rPr>
        <w:t xml:space="preserve">скриптов </w:t>
      </w:r>
      <w:r w:rsidRPr="00D76C7D">
        <w:rPr>
          <w:rFonts w:cs="Times New Roman"/>
          <w:szCs w:val="28"/>
        </w:rPr>
        <w:t>происходит в</w:t>
      </w:r>
      <w:r w:rsidR="006C0BF7" w:rsidRPr="00D76C7D">
        <w:rPr>
          <w:rFonts w:cs="Times New Roman"/>
          <w:szCs w:val="28"/>
        </w:rPr>
        <w:t xml:space="preserve"> дв</w:t>
      </w:r>
      <w:r w:rsidRPr="00D76C7D">
        <w:rPr>
          <w:rFonts w:cs="Times New Roman"/>
          <w:szCs w:val="28"/>
        </w:rPr>
        <w:t>а</w:t>
      </w:r>
      <w:r w:rsidR="006C0BF7" w:rsidRPr="00D76C7D">
        <w:rPr>
          <w:rFonts w:cs="Times New Roman"/>
          <w:szCs w:val="28"/>
        </w:rPr>
        <w:t xml:space="preserve"> этап</w:t>
      </w:r>
      <w:r w:rsidRPr="00D76C7D">
        <w:rPr>
          <w:rFonts w:cs="Times New Roman"/>
          <w:szCs w:val="28"/>
        </w:rPr>
        <w:t>а</w:t>
      </w:r>
      <w:r w:rsidR="009410E3" w:rsidRPr="00D76C7D">
        <w:rPr>
          <w:rFonts w:cs="Times New Roman"/>
          <w:szCs w:val="28"/>
        </w:rPr>
        <w:t>:</w:t>
      </w:r>
    </w:p>
    <w:p w14:paraId="621F9219" w14:textId="2E1E176F" w:rsidR="006C0BF7" w:rsidRPr="006C0BF7" w:rsidRDefault="006C0BF7" w:rsidP="006C0BF7">
      <w:pPr>
        <w:numPr>
          <w:ilvl w:val="2"/>
          <w:numId w:val="27"/>
        </w:numPr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Реплицируются</w:t>
      </w:r>
      <w:r w:rsidRPr="006C0BF7">
        <w:rPr>
          <w:rFonts w:cs="Times New Roman"/>
          <w:szCs w:val="28"/>
        </w:rPr>
        <w:t xml:space="preserve"> данные из базы данных </w:t>
      </w:r>
      <w:r w:rsidR="00D35EF5">
        <w:rPr>
          <w:rFonts w:cs="Times New Roman"/>
          <w:szCs w:val="28"/>
        </w:rPr>
        <w:t>АРМ</w:t>
      </w:r>
      <w:r w:rsidRPr="006C0BF7">
        <w:rPr>
          <w:rFonts w:cs="Times New Roman"/>
          <w:szCs w:val="28"/>
        </w:rPr>
        <w:t xml:space="preserve"> по соответствующим view в таблицы </w:t>
      </w:r>
      <w:r w:rsidR="009931D7">
        <w:rPr>
          <w:rFonts w:cs="Times New Roman"/>
          <w:szCs w:val="28"/>
        </w:rPr>
        <w:t>«</w:t>
      </w:r>
      <w:r w:rsidRPr="006C0BF7">
        <w:rPr>
          <w:rFonts w:cs="Times New Roman"/>
          <w:szCs w:val="28"/>
        </w:rPr>
        <w:t>ports</w:t>
      </w:r>
      <w:r w:rsidR="009931D7">
        <w:rPr>
          <w:rFonts w:cs="Times New Roman"/>
          <w:szCs w:val="28"/>
        </w:rPr>
        <w:t>»</w:t>
      </w:r>
      <w:r w:rsidRPr="006C0BF7">
        <w:rPr>
          <w:rFonts w:cs="Times New Roman"/>
          <w:szCs w:val="28"/>
        </w:rPr>
        <w:t xml:space="preserve"> и </w:t>
      </w:r>
      <w:r w:rsidR="009931D7">
        <w:rPr>
          <w:rFonts w:cs="Times New Roman"/>
          <w:szCs w:val="28"/>
        </w:rPr>
        <w:t>«</w:t>
      </w:r>
      <w:r w:rsidRPr="006C0BF7">
        <w:rPr>
          <w:rFonts w:cs="Times New Roman"/>
          <w:szCs w:val="28"/>
        </w:rPr>
        <w:t>switches</w:t>
      </w:r>
      <w:r w:rsidR="009931D7">
        <w:rPr>
          <w:rFonts w:cs="Times New Roman"/>
          <w:szCs w:val="28"/>
        </w:rPr>
        <w:t>»</w:t>
      </w:r>
      <w:r w:rsidRPr="006C0BF7">
        <w:rPr>
          <w:rFonts w:cs="Times New Roman"/>
          <w:szCs w:val="28"/>
        </w:rPr>
        <w:t xml:space="preserve"> по установленным флагам актуальности в таблице базы </w:t>
      </w:r>
      <w:r w:rsidR="00D54C68">
        <w:rPr>
          <w:rFonts w:cs="Times New Roman"/>
          <w:szCs w:val="28"/>
        </w:rPr>
        <w:t>АРМ.</w:t>
      </w:r>
    </w:p>
    <w:p w14:paraId="7034B5F3" w14:textId="5B369E55" w:rsidR="006C0BF7" w:rsidRPr="006C0BF7" w:rsidRDefault="006C0BF7" w:rsidP="006C0BF7">
      <w:pPr>
        <w:numPr>
          <w:ilvl w:val="2"/>
          <w:numId w:val="27"/>
        </w:numPr>
        <w:jc w:val="both"/>
        <w:rPr>
          <w:rFonts w:cs="Times New Roman"/>
          <w:szCs w:val="28"/>
        </w:rPr>
      </w:pPr>
      <w:r w:rsidRPr="006C0BF7">
        <w:rPr>
          <w:rFonts w:cs="Times New Roman"/>
          <w:szCs w:val="28"/>
        </w:rPr>
        <w:t>Заполняются таблицы конфигурации по параметрам и файлам из командной строки</w:t>
      </w:r>
      <w:r w:rsidR="00671200">
        <w:rPr>
          <w:rFonts w:cs="Times New Roman"/>
          <w:szCs w:val="28"/>
        </w:rPr>
        <w:t>.</w:t>
      </w:r>
    </w:p>
    <w:p w14:paraId="2DBA478F" w14:textId="77777777" w:rsidR="001C5D18" w:rsidRPr="00DC56B4" w:rsidRDefault="001C5D18" w:rsidP="00DC56B4">
      <w:pPr>
        <w:ind w:firstLine="709"/>
        <w:jc w:val="both"/>
        <w:rPr>
          <w:rFonts w:cs="Times New Roman"/>
          <w:szCs w:val="28"/>
        </w:rPr>
      </w:pPr>
    </w:p>
    <w:p w14:paraId="6DA1D181" w14:textId="20888420" w:rsidR="00981101" w:rsidRPr="00A45311" w:rsidRDefault="00981101" w:rsidP="00A45311">
      <w:pPr>
        <w:pStyle w:val="tdtoccaptionlevel1"/>
      </w:pPr>
      <w:r w:rsidRPr="00A45311">
        <w:lastRenderedPageBreak/>
        <w:t>Процедуры изменения и контроля базы данных</w:t>
      </w:r>
    </w:p>
    <w:p w14:paraId="3B8A2626" w14:textId="77777777" w:rsidR="00981101" w:rsidRPr="00783FD2" w:rsidRDefault="00981101" w:rsidP="00DC56B4">
      <w:pPr>
        <w:ind w:firstLine="709"/>
        <w:jc w:val="both"/>
        <w:rPr>
          <w:rFonts w:cs="Times New Roman"/>
          <w:szCs w:val="28"/>
        </w:rPr>
      </w:pPr>
    </w:p>
    <w:p w14:paraId="0D9DDDCA" w14:textId="0F6DF22E" w:rsidR="00091C55" w:rsidRPr="00A45311" w:rsidRDefault="00045F05" w:rsidP="00091C55">
      <w:pPr>
        <w:pStyle w:val="tdtoccaptionlevel2"/>
      </w:pPr>
      <w:r>
        <w:t>БД п</w:t>
      </w:r>
      <w:r w:rsidRPr="00DC56B4">
        <w:t>одсистем</w:t>
      </w:r>
      <w:r>
        <w:t>ы</w:t>
      </w:r>
      <w:r w:rsidRPr="00DC56B4">
        <w:t xml:space="preserve"> </w:t>
      </w:r>
      <w:r w:rsidR="00091C55" w:rsidRPr="00A45311">
        <w:t>мониторинга</w:t>
      </w:r>
    </w:p>
    <w:p w14:paraId="04278512" w14:textId="6D8EE107" w:rsidR="00981101" w:rsidRPr="00D76C7D" w:rsidRDefault="00382D72" w:rsidP="00382D72">
      <w:pPr>
        <w:ind w:firstLine="709"/>
        <w:jc w:val="both"/>
        <w:rPr>
          <w:rFonts w:cs="Times New Roman"/>
          <w:szCs w:val="28"/>
        </w:rPr>
      </w:pPr>
      <w:r w:rsidRPr="00382D72">
        <w:rPr>
          <w:rFonts w:cs="Times New Roman"/>
          <w:szCs w:val="28"/>
        </w:rPr>
        <w:t xml:space="preserve">Детальные сведения о составе и последовательности выполнения процедур </w:t>
      </w:r>
      <w:r w:rsidR="001E69B9">
        <w:rPr>
          <w:rFonts w:cs="Times New Roman"/>
          <w:szCs w:val="28"/>
        </w:rPr>
        <w:t xml:space="preserve">по </w:t>
      </w:r>
      <w:r w:rsidRPr="00382D72">
        <w:rPr>
          <w:rFonts w:cs="Times New Roman"/>
          <w:szCs w:val="28"/>
        </w:rPr>
        <w:t>изменению содержания базы данных изложены в раздел</w:t>
      </w:r>
      <w:r w:rsidR="00E21D03">
        <w:rPr>
          <w:rFonts w:cs="Times New Roman"/>
          <w:szCs w:val="28"/>
        </w:rPr>
        <w:t>ах «</w:t>
      </w:r>
      <w:r w:rsidR="00E21D03" w:rsidRPr="00E21D03">
        <w:rPr>
          <w:rFonts w:cs="Times New Roman"/>
          <w:szCs w:val="28"/>
        </w:rPr>
        <w:t>Правила подготовки данных</w:t>
      </w:r>
      <w:r w:rsidR="00E21D03">
        <w:rPr>
          <w:rFonts w:cs="Times New Roman"/>
          <w:szCs w:val="28"/>
        </w:rPr>
        <w:t>» и</w:t>
      </w:r>
      <w:r w:rsidR="008C3FEB">
        <w:rPr>
          <w:rFonts w:cs="Times New Roman"/>
          <w:szCs w:val="28"/>
        </w:rPr>
        <w:t xml:space="preserve"> «</w:t>
      </w:r>
      <w:r w:rsidR="008C3FEB" w:rsidRPr="00D76C7D">
        <w:rPr>
          <w:rFonts w:cs="Times New Roman"/>
          <w:szCs w:val="28"/>
        </w:rPr>
        <w:t>Порядок и средства заполнения базы данных»</w:t>
      </w:r>
      <w:r w:rsidR="00E21D03" w:rsidRPr="00D76C7D">
        <w:rPr>
          <w:rFonts w:cs="Times New Roman"/>
          <w:szCs w:val="28"/>
        </w:rPr>
        <w:t>.</w:t>
      </w:r>
    </w:p>
    <w:p w14:paraId="65BF7214" w14:textId="48DDBC45" w:rsidR="00981101" w:rsidRPr="001E69B9" w:rsidRDefault="00AD4328" w:rsidP="00DC56B4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Прямой доступ администраторов к базе данных не предполагается.</w:t>
      </w:r>
      <w:r w:rsidR="001E69B9" w:rsidRPr="00D76C7D">
        <w:rPr>
          <w:rFonts w:cs="Times New Roman"/>
          <w:szCs w:val="28"/>
        </w:rPr>
        <w:t xml:space="preserve"> </w:t>
      </w:r>
      <w:r w:rsidR="00E23177" w:rsidRPr="00D76C7D">
        <w:rPr>
          <w:rFonts w:cs="Times New Roman"/>
          <w:szCs w:val="28"/>
        </w:rPr>
        <w:t xml:space="preserve">Ввод и корректировка данных осуществляется только </w:t>
      </w:r>
      <w:r w:rsidR="00500DB3" w:rsidRPr="00D76C7D">
        <w:rPr>
          <w:rFonts w:cs="Times New Roman"/>
          <w:szCs w:val="28"/>
        </w:rPr>
        <w:t xml:space="preserve">с помощью программных компонент </w:t>
      </w:r>
      <w:r w:rsidR="002D411F" w:rsidRPr="00D76C7D">
        <w:rPr>
          <w:rFonts w:cs="Times New Roman"/>
          <w:szCs w:val="28"/>
        </w:rPr>
        <w:t>СУМ КС</w:t>
      </w:r>
      <w:r w:rsidR="00E23177" w:rsidRPr="00D76C7D">
        <w:rPr>
          <w:rFonts w:cs="Times New Roman"/>
          <w:szCs w:val="28"/>
        </w:rPr>
        <w:t xml:space="preserve">. </w:t>
      </w:r>
      <w:r w:rsidR="00ED189F" w:rsidRPr="00D76C7D">
        <w:rPr>
          <w:rFonts w:cs="Times New Roman"/>
          <w:szCs w:val="28"/>
        </w:rPr>
        <w:t xml:space="preserve">Контроль программной корректности содержания базы данных производится </w:t>
      </w:r>
      <w:r w:rsidR="00E31B50" w:rsidRPr="00D76C7D">
        <w:rPr>
          <w:rFonts w:cs="Times New Roman"/>
          <w:szCs w:val="28"/>
        </w:rPr>
        <w:t>заимствованн</w:t>
      </w:r>
      <w:r w:rsidR="00ED189F" w:rsidRPr="00D76C7D">
        <w:rPr>
          <w:rFonts w:cs="Times New Roman"/>
          <w:szCs w:val="28"/>
        </w:rPr>
        <w:t>ой</w:t>
      </w:r>
      <w:r w:rsidR="00E31B50" w:rsidRPr="00D76C7D">
        <w:rPr>
          <w:rFonts w:cs="Times New Roman"/>
          <w:szCs w:val="28"/>
        </w:rPr>
        <w:t xml:space="preserve"> </w:t>
      </w:r>
      <w:r w:rsidR="001E69B9" w:rsidRPr="00D76C7D">
        <w:rPr>
          <w:rFonts w:cs="Times New Roman"/>
          <w:szCs w:val="28"/>
        </w:rPr>
        <w:t>систем</w:t>
      </w:r>
      <w:r w:rsidR="00ED189F" w:rsidRPr="00D76C7D">
        <w:rPr>
          <w:rFonts w:cs="Times New Roman"/>
          <w:szCs w:val="28"/>
        </w:rPr>
        <w:t>ой</w:t>
      </w:r>
      <w:r w:rsidR="001E69B9" w:rsidRPr="00D76C7D">
        <w:rPr>
          <w:rFonts w:cs="Times New Roman"/>
          <w:szCs w:val="28"/>
        </w:rPr>
        <w:t xml:space="preserve"> </w:t>
      </w:r>
      <w:r w:rsidR="001E69B9" w:rsidRPr="00D76C7D">
        <w:rPr>
          <w:rFonts w:cs="Times New Roman"/>
          <w:szCs w:val="28"/>
          <w:lang w:val="en-US"/>
        </w:rPr>
        <w:t>Zabbix</w:t>
      </w:r>
      <w:r w:rsidR="00E31B50" w:rsidRPr="00D76C7D">
        <w:rPr>
          <w:rFonts w:cs="Times New Roman"/>
          <w:szCs w:val="28"/>
        </w:rPr>
        <w:t>, лежащ</w:t>
      </w:r>
      <w:r w:rsidR="00ED189F" w:rsidRPr="00D76C7D">
        <w:rPr>
          <w:rFonts w:cs="Times New Roman"/>
          <w:szCs w:val="28"/>
        </w:rPr>
        <w:t>ей</w:t>
      </w:r>
      <w:r w:rsidR="00E31B50" w:rsidRPr="00D76C7D">
        <w:rPr>
          <w:rFonts w:cs="Times New Roman"/>
          <w:szCs w:val="28"/>
        </w:rPr>
        <w:t xml:space="preserve"> в основе подсистемы мониторинга</w:t>
      </w:r>
      <w:r w:rsidR="001E69B9" w:rsidRPr="00D76C7D">
        <w:rPr>
          <w:rFonts w:cs="Times New Roman"/>
          <w:szCs w:val="28"/>
        </w:rPr>
        <w:t>.</w:t>
      </w:r>
    </w:p>
    <w:p w14:paraId="14775DFB" w14:textId="56DBD03F" w:rsidR="00981101" w:rsidRDefault="00981101" w:rsidP="00DC56B4">
      <w:pPr>
        <w:ind w:firstLine="709"/>
        <w:jc w:val="both"/>
        <w:rPr>
          <w:rFonts w:cs="Times New Roman"/>
          <w:szCs w:val="28"/>
        </w:rPr>
      </w:pPr>
    </w:p>
    <w:p w14:paraId="6D2765E9" w14:textId="77777777" w:rsidR="00EC1B91" w:rsidRPr="00DC56B4" w:rsidRDefault="00EC1B91" w:rsidP="00EC1B91">
      <w:pPr>
        <w:pStyle w:val="tdtoccaptionlevel2"/>
      </w:pPr>
      <w:r>
        <w:t>БД п</w:t>
      </w:r>
      <w:r w:rsidRPr="00DC56B4">
        <w:t>одсистем</w:t>
      </w:r>
      <w:r>
        <w:t>ы</w:t>
      </w:r>
      <w:r w:rsidRPr="00DC56B4">
        <w:t xml:space="preserve"> </w:t>
      </w:r>
      <w:r>
        <w:t>технического учета</w:t>
      </w:r>
    </w:p>
    <w:p w14:paraId="2A29BD0A" w14:textId="77777777" w:rsidR="00105E8A" w:rsidRDefault="00105E8A" w:rsidP="00105E8A">
      <w:pPr>
        <w:ind w:firstLine="709"/>
        <w:jc w:val="both"/>
        <w:rPr>
          <w:rFonts w:cs="Times New Roman"/>
          <w:szCs w:val="28"/>
        </w:rPr>
      </w:pPr>
      <w:r w:rsidRPr="00382D72">
        <w:rPr>
          <w:rFonts w:cs="Times New Roman"/>
          <w:szCs w:val="28"/>
        </w:rPr>
        <w:t xml:space="preserve">Детальные сведения о составе и последовательности выполнения процедур </w:t>
      </w:r>
      <w:r>
        <w:rPr>
          <w:rFonts w:cs="Times New Roman"/>
          <w:szCs w:val="28"/>
        </w:rPr>
        <w:t xml:space="preserve">по </w:t>
      </w:r>
      <w:r w:rsidRPr="00382D72">
        <w:rPr>
          <w:rFonts w:cs="Times New Roman"/>
          <w:szCs w:val="28"/>
        </w:rPr>
        <w:t>изменению содержания базы данных изложены в раздел</w:t>
      </w:r>
      <w:r>
        <w:rPr>
          <w:rFonts w:cs="Times New Roman"/>
          <w:szCs w:val="28"/>
        </w:rPr>
        <w:t>ах «</w:t>
      </w:r>
      <w:r w:rsidRPr="00E21D03">
        <w:rPr>
          <w:rFonts w:cs="Times New Roman"/>
          <w:szCs w:val="28"/>
        </w:rPr>
        <w:t>Правила подготовки данных</w:t>
      </w:r>
      <w:r>
        <w:rPr>
          <w:rFonts w:cs="Times New Roman"/>
          <w:szCs w:val="28"/>
        </w:rPr>
        <w:t>» и «</w:t>
      </w:r>
      <w:r w:rsidRPr="008C3FEB">
        <w:rPr>
          <w:rFonts w:cs="Times New Roman"/>
          <w:szCs w:val="28"/>
        </w:rPr>
        <w:t>Порядок и средства заполнения базы данных</w:t>
      </w:r>
      <w:r>
        <w:rPr>
          <w:rFonts w:cs="Times New Roman"/>
          <w:szCs w:val="28"/>
        </w:rPr>
        <w:t>».</w:t>
      </w:r>
    </w:p>
    <w:p w14:paraId="1E45E0E8" w14:textId="1261394B" w:rsidR="00105E8A" w:rsidRPr="001E69B9" w:rsidRDefault="00105E8A" w:rsidP="00105E8A">
      <w:pPr>
        <w:ind w:firstLine="709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</w:rPr>
        <w:t xml:space="preserve">Прямой доступ </w:t>
      </w:r>
      <w:r w:rsidRPr="00D76C7D">
        <w:rPr>
          <w:rFonts w:cs="Times New Roman"/>
          <w:szCs w:val="28"/>
        </w:rPr>
        <w:t xml:space="preserve">администраторов к базе данных не предполагается. Ввод и корректировка данных осуществляется </w:t>
      </w:r>
      <w:r w:rsidR="00500DB3" w:rsidRPr="00D76C7D">
        <w:rPr>
          <w:rFonts w:cs="Times New Roman"/>
          <w:szCs w:val="28"/>
        </w:rPr>
        <w:t xml:space="preserve">с помощью программных компонент </w:t>
      </w:r>
      <w:r w:rsidR="002D411F" w:rsidRPr="00D76C7D">
        <w:rPr>
          <w:rFonts w:cs="Times New Roman"/>
          <w:szCs w:val="28"/>
        </w:rPr>
        <w:t>СУМ КС</w:t>
      </w:r>
      <w:r w:rsidRPr="00D76C7D">
        <w:rPr>
          <w:rFonts w:cs="Times New Roman"/>
          <w:szCs w:val="28"/>
        </w:rPr>
        <w:t xml:space="preserve">. </w:t>
      </w:r>
      <w:r w:rsidR="00ED189F" w:rsidRPr="00D76C7D">
        <w:rPr>
          <w:rFonts w:cs="Times New Roman"/>
          <w:szCs w:val="28"/>
        </w:rPr>
        <w:t xml:space="preserve">Контроль программной корректности содержания базы данных производится </w:t>
      </w:r>
      <w:r w:rsidRPr="00D76C7D">
        <w:rPr>
          <w:rFonts w:cs="Times New Roman"/>
          <w:szCs w:val="28"/>
        </w:rPr>
        <w:t>заимствованн</w:t>
      </w:r>
      <w:r w:rsidR="00ED189F" w:rsidRPr="00D76C7D">
        <w:rPr>
          <w:rFonts w:cs="Times New Roman"/>
          <w:szCs w:val="28"/>
        </w:rPr>
        <w:t>ой</w:t>
      </w:r>
      <w:r w:rsidRPr="00D76C7D">
        <w:rPr>
          <w:rFonts w:cs="Times New Roman"/>
          <w:szCs w:val="28"/>
        </w:rPr>
        <w:t xml:space="preserve"> систем</w:t>
      </w:r>
      <w:r w:rsidR="00ED189F" w:rsidRPr="00D76C7D">
        <w:rPr>
          <w:rFonts w:cs="Times New Roman"/>
          <w:szCs w:val="28"/>
        </w:rPr>
        <w:t>ой</w:t>
      </w:r>
      <w:r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  <w:lang w:val="en-US"/>
        </w:rPr>
        <w:t>GLPI</w:t>
      </w:r>
      <w:r w:rsidRPr="00D76C7D">
        <w:rPr>
          <w:rFonts w:cs="Times New Roman"/>
          <w:szCs w:val="28"/>
        </w:rPr>
        <w:t>, лежащ</w:t>
      </w:r>
      <w:r w:rsidR="00ED189F" w:rsidRPr="00D76C7D">
        <w:rPr>
          <w:rFonts w:cs="Times New Roman"/>
          <w:szCs w:val="28"/>
        </w:rPr>
        <w:t>ей</w:t>
      </w:r>
      <w:r w:rsidRPr="00D76C7D">
        <w:rPr>
          <w:rFonts w:cs="Times New Roman"/>
          <w:szCs w:val="28"/>
        </w:rPr>
        <w:t xml:space="preserve"> в основе подсистемы </w:t>
      </w:r>
      <w:r w:rsidR="00817402" w:rsidRPr="00D76C7D">
        <w:rPr>
          <w:rFonts w:cs="Times New Roman"/>
          <w:szCs w:val="28"/>
        </w:rPr>
        <w:t>технического учета</w:t>
      </w:r>
      <w:r w:rsidRPr="00D76C7D">
        <w:rPr>
          <w:rFonts w:cs="Times New Roman"/>
          <w:szCs w:val="28"/>
        </w:rPr>
        <w:t>.</w:t>
      </w:r>
    </w:p>
    <w:p w14:paraId="13C22C05" w14:textId="77777777" w:rsidR="00EC1B91" w:rsidRDefault="00EC1B91" w:rsidP="00DC56B4">
      <w:pPr>
        <w:ind w:firstLine="709"/>
        <w:jc w:val="both"/>
        <w:rPr>
          <w:rFonts w:cs="Times New Roman"/>
          <w:szCs w:val="28"/>
        </w:rPr>
      </w:pPr>
    </w:p>
    <w:p w14:paraId="0F63F9CF" w14:textId="3BB4C997" w:rsidR="00EC1B91" w:rsidRPr="00DC56B4" w:rsidRDefault="00EC1B91" w:rsidP="00EC1B91">
      <w:pPr>
        <w:pStyle w:val="tdtoccaptionlevel2"/>
      </w:pPr>
      <w:r>
        <w:t xml:space="preserve">Сервисные БД </w:t>
      </w:r>
      <w:r w:rsidR="002D411F">
        <w:t>СУМ КС</w:t>
      </w:r>
    </w:p>
    <w:p w14:paraId="37EE6581" w14:textId="77777777" w:rsidR="00B42D4B" w:rsidRDefault="00B42D4B" w:rsidP="00B42D4B">
      <w:pPr>
        <w:ind w:firstLine="709"/>
        <w:jc w:val="both"/>
        <w:rPr>
          <w:rFonts w:cs="Times New Roman"/>
          <w:szCs w:val="28"/>
        </w:rPr>
      </w:pPr>
      <w:r w:rsidRPr="00382D72">
        <w:rPr>
          <w:rFonts w:cs="Times New Roman"/>
          <w:szCs w:val="28"/>
        </w:rPr>
        <w:t xml:space="preserve">Детальные сведения о составе и последовательности выполнения процедур </w:t>
      </w:r>
      <w:r>
        <w:rPr>
          <w:rFonts w:cs="Times New Roman"/>
          <w:szCs w:val="28"/>
        </w:rPr>
        <w:t xml:space="preserve">по </w:t>
      </w:r>
      <w:r w:rsidRPr="00382D72">
        <w:rPr>
          <w:rFonts w:cs="Times New Roman"/>
          <w:szCs w:val="28"/>
        </w:rPr>
        <w:t>изменению содержания базы данных изложены в раздел</w:t>
      </w:r>
      <w:r>
        <w:rPr>
          <w:rFonts w:cs="Times New Roman"/>
          <w:szCs w:val="28"/>
        </w:rPr>
        <w:t xml:space="preserve">ах </w:t>
      </w:r>
      <w:r>
        <w:rPr>
          <w:rFonts w:cs="Times New Roman"/>
          <w:szCs w:val="28"/>
        </w:rPr>
        <w:lastRenderedPageBreak/>
        <w:t>«</w:t>
      </w:r>
      <w:r w:rsidRPr="00E21D03">
        <w:rPr>
          <w:rFonts w:cs="Times New Roman"/>
          <w:szCs w:val="28"/>
        </w:rPr>
        <w:t>Правила подготовки данных</w:t>
      </w:r>
      <w:r>
        <w:rPr>
          <w:rFonts w:cs="Times New Roman"/>
          <w:szCs w:val="28"/>
        </w:rPr>
        <w:t>» и «</w:t>
      </w:r>
      <w:r w:rsidRPr="008C3FEB">
        <w:rPr>
          <w:rFonts w:cs="Times New Roman"/>
          <w:szCs w:val="28"/>
        </w:rPr>
        <w:t>Порядок и средства заполнения базы данных</w:t>
      </w:r>
      <w:r>
        <w:rPr>
          <w:rFonts w:cs="Times New Roman"/>
          <w:szCs w:val="28"/>
        </w:rPr>
        <w:t>».</w:t>
      </w:r>
    </w:p>
    <w:p w14:paraId="4FB8C913" w14:textId="07E5CAB9" w:rsidR="00B42D4B" w:rsidRPr="001E69B9" w:rsidRDefault="00B42D4B" w:rsidP="00B42D4B">
      <w:pPr>
        <w:ind w:firstLine="709"/>
        <w:jc w:val="both"/>
        <w:rPr>
          <w:rFonts w:cs="Times New Roman"/>
          <w:szCs w:val="28"/>
        </w:rPr>
      </w:pPr>
      <w:r w:rsidRPr="0044674B">
        <w:rPr>
          <w:rFonts w:cs="Times New Roman"/>
          <w:szCs w:val="28"/>
        </w:rPr>
        <w:t xml:space="preserve">Прямой </w:t>
      </w:r>
      <w:r w:rsidRPr="00D76C7D">
        <w:rPr>
          <w:rFonts w:cs="Times New Roman"/>
          <w:szCs w:val="28"/>
        </w:rPr>
        <w:t xml:space="preserve">доступ администраторов к базе данных не предполагается. Ввод и корректировка данных осуществляется </w:t>
      </w:r>
      <w:r w:rsidR="00483CEC" w:rsidRPr="00D76C7D">
        <w:rPr>
          <w:rFonts w:cs="Times New Roman"/>
          <w:szCs w:val="28"/>
        </w:rPr>
        <w:t xml:space="preserve">с помощью </w:t>
      </w:r>
      <w:r w:rsidRPr="00D76C7D">
        <w:rPr>
          <w:rFonts w:cs="Times New Roman"/>
          <w:szCs w:val="28"/>
        </w:rPr>
        <w:t>программны</w:t>
      </w:r>
      <w:r w:rsidR="00483CEC" w:rsidRPr="00D76C7D">
        <w:rPr>
          <w:rFonts w:cs="Times New Roman"/>
          <w:szCs w:val="28"/>
        </w:rPr>
        <w:t>х</w:t>
      </w:r>
      <w:r w:rsidRPr="00D76C7D">
        <w:rPr>
          <w:rFonts w:cs="Times New Roman"/>
          <w:szCs w:val="28"/>
        </w:rPr>
        <w:t xml:space="preserve"> компонент </w:t>
      </w:r>
      <w:r w:rsidR="002D411F" w:rsidRPr="00D76C7D">
        <w:rPr>
          <w:rFonts w:cs="Times New Roman"/>
          <w:szCs w:val="28"/>
        </w:rPr>
        <w:t>СУМ КС</w:t>
      </w:r>
      <w:r w:rsidRPr="00D76C7D">
        <w:rPr>
          <w:rFonts w:cs="Times New Roman"/>
          <w:szCs w:val="28"/>
        </w:rPr>
        <w:t xml:space="preserve">. </w:t>
      </w:r>
      <w:r w:rsidR="00483CEC" w:rsidRPr="00D76C7D">
        <w:rPr>
          <w:rFonts w:cs="Times New Roman"/>
          <w:szCs w:val="28"/>
        </w:rPr>
        <w:t xml:space="preserve">Контроль </w:t>
      </w:r>
      <w:r w:rsidRPr="00D76C7D">
        <w:rPr>
          <w:rFonts w:cs="Times New Roman"/>
          <w:szCs w:val="28"/>
        </w:rPr>
        <w:t xml:space="preserve">программной корректности содержания базы данных </w:t>
      </w:r>
      <w:r w:rsidR="00483CEC" w:rsidRPr="00D76C7D">
        <w:rPr>
          <w:rFonts w:cs="Times New Roman"/>
          <w:szCs w:val="28"/>
        </w:rPr>
        <w:t>производится</w:t>
      </w:r>
      <w:r w:rsidRPr="00D76C7D">
        <w:rPr>
          <w:rFonts w:cs="Times New Roman"/>
          <w:szCs w:val="28"/>
        </w:rPr>
        <w:t xml:space="preserve"> </w:t>
      </w:r>
      <w:r w:rsidR="00B1699C" w:rsidRPr="00D76C7D">
        <w:rPr>
          <w:rFonts w:cs="Times New Roman"/>
          <w:szCs w:val="28"/>
        </w:rPr>
        <w:t>сервис</w:t>
      </w:r>
      <w:r w:rsidR="00483CEC" w:rsidRPr="00D76C7D">
        <w:rPr>
          <w:rFonts w:cs="Times New Roman"/>
          <w:szCs w:val="28"/>
        </w:rPr>
        <w:t>ами</w:t>
      </w:r>
      <w:r w:rsidR="00B1699C" w:rsidRPr="00D76C7D">
        <w:rPr>
          <w:rFonts w:cs="Times New Roman"/>
          <w:szCs w:val="28"/>
        </w:rPr>
        <w:t xml:space="preserve">, которые используют </w:t>
      </w:r>
      <w:r w:rsidR="00483CEC" w:rsidRPr="00D76C7D">
        <w:rPr>
          <w:rFonts w:cs="Times New Roman"/>
          <w:szCs w:val="28"/>
        </w:rPr>
        <w:t xml:space="preserve">требуемую </w:t>
      </w:r>
      <w:r w:rsidR="00B1699C" w:rsidRPr="00D76C7D">
        <w:rPr>
          <w:rFonts w:cs="Times New Roman"/>
          <w:szCs w:val="28"/>
        </w:rPr>
        <w:t>БД</w:t>
      </w:r>
      <w:r w:rsidRPr="00D76C7D">
        <w:rPr>
          <w:rFonts w:cs="Times New Roman"/>
          <w:szCs w:val="28"/>
        </w:rPr>
        <w:t>.</w:t>
      </w:r>
    </w:p>
    <w:p w14:paraId="6D4A6ED8" w14:textId="401FC1AD" w:rsidR="00981101" w:rsidRPr="00DC56B4" w:rsidRDefault="00981101" w:rsidP="00DC56B4">
      <w:pPr>
        <w:ind w:firstLine="709"/>
        <w:jc w:val="both"/>
        <w:rPr>
          <w:rFonts w:cs="Times New Roman"/>
          <w:szCs w:val="28"/>
        </w:rPr>
      </w:pPr>
    </w:p>
    <w:p w14:paraId="75720EA2" w14:textId="2140E6F9" w:rsidR="00981101" w:rsidRPr="00A45311" w:rsidRDefault="00981101" w:rsidP="00A45311">
      <w:pPr>
        <w:pStyle w:val="tdtoccaptionlevel1"/>
      </w:pPr>
      <w:r w:rsidRPr="00A45311">
        <w:lastRenderedPageBreak/>
        <w:t>Порядок и средства восстановления базы данных</w:t>
      </w:r>
    </w:p>
    <w:p w14:paraId="5D73EEEB" w14:textId="77777777" w:rsidR="00981101" w:rsidRDefault="00981101" w:rsidP="00DC56B4">
      <w:pPr>
        <w:ind w:firstLine="709"/>
        <w:jc w:val="both"/>
        <w:rPr>
          <w:rFonts w:cs="Times New Roman"/>
          <w:szCs w:val="28"/>
        </w:rPr>
      </w:pPr>
    </w:p>
    <w:p w14:paraId="36F8AD7A" w14:textId="327CC911" w:rsidR="00C77342" w:rsidRPr="00A45311" w:rsidRDefault="00045F05" w:rsidP="00C77342">
      <w:pPr>
        <w:pStyle w:val="tdtoccaptionlevel2"/>
      </w:pPr>
      <w:r>
        <w:t>БД п</w:t>
      </w:r>
      <w:r w:rsidRPr="00DC56B4">
        <w:t>одсистем</w:t>
      </w:r>
      <w:r>
        <w:t>ы</w:t>
      </w:r>
      <w:r w:rsidRPr="00DC56B4">
        <w:t xml:space="preserve"> </w:t>
      </w:r>
      <w:r w:rsidR="00C77342" w:rsidRPr="00A45311">
        <w:t>мониторинга</w:t>
      </w:r>
    </w:p>
    <w:p w14:paraId="5E248993" w14:textId="7F2A33BF" w:rsidR="004E7CD2" w:rsidRPr="00D76C7D" w:rsidRDefault="00947A46" w:rsidP="00C775D8">
      <w:pPr>
        <w:pStyle w:val="tdtoccaptionlevel3"/>
        <w:rPr>
          <w:b w:val="0"/>
          <w:bCs w:val="0"/>
        </w:rPr>
      </w:pPr>
      <w:r w:rsidRPr="00C775D8">
        <w:rPr>
          <w:b w:val="0"/>
          <w:bCs w:val="0"/>
        </w:rPr>
        <w:t xml:space="preserve">Основными средствами защиты </w:t>
      </w:r>
      <w:r w:rsidRPr="00D76C7D">
        <w:rPr>
          <w:b w:val="0"/>
          <w:bCs w:val="0"/>
        </w:rPr>
        <w:t xml:space="preserve">данных </w:t>
      </w:r>
      <w:r w:rsidR="0018220C" w:rsidRPr="00D76C7D">
        <w:rPr>
          <w:b w:val="0"/>
          <w:bCs w:val="0"/>
        </w:rPr>
        <w:t xml:space="preserve">БД подсистемы мониторинга </w:t>
      </w:r>
      <w:r w:rsidRPr="00D76C7D">
        <w:rPr>
          <w:b w:val="0"/>
          <w:bCs w:val="0"/>
        </w:rPr>
        <w:t>являются системные средства аутентификации и шифрования СУБД</w:t>
      </w:r>
      <w:r w:rsidR="00C77342" w:rsidRPr="00D76C7D">
        <w:rPr>
          <w:b w:val="0"/>
          <w:bCs w:val="0"/>
        </w:rPr>
        <w:t xml:space="preserve"> </w:t>
      </w:r>
      <w:r w:rsidR="00C77342" w:rsidRPr="00D76C7D">
        <w:rPr>
          <w:b w:val="0"/>
          <w:bCs w:val="0"/>
          <w:lang w:val="en-US"/>
        </w:rPr>
        <w:t>PostgreSQL</w:t>
      </w:r>
      <w:r w:rsidRPr="00D76C7D">
        <w:rPr>
          <w:b w:val="0"/>
          <w:bCs w:val="0"/>
        </w:rPr>
        <w:t>.</w:t>
      </w:r>
      <w:r w:rsidR="00E31D42" w:rsidRPr="00D76C7D">
        <w:rPr>
          <w:b w:val="0"/>
          <w:bCs w:val="0"/>
        </w:rPr>
        <w:t xml:space="preserve"> </w:t>
      </w:r>
    </w:p>
    <w:p w14:paraId="2CA16224" w14:textId="38FAAA84" w:rsidR="00E31D42" w:rsidRPr="00D76C7D" w:rsidRDefault="00E31D42" w:rsidP="00E31D42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В веб-интерфейсе каждый пользователь имеет доступ на чтение и запись только строго определенного набора информации в соответствии со своей ролью.</w:t>
      </w:r>
    </w:p>
    <w:p w14:paraId="036C6658" w14:textId="69C67AB7" w:rsidR="00F403EC" w:rsidRDefault="00F403EC" w:rsidP="00E31D42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Период хранения исторических данных в </w:t>
      </w:r>
      <w:r w:rsidR="0018220C" w:rsidRPr="00D76C7D">
        <w:rPr>
          <w:rFonts w:cs="Times New Roman"/>
          <w:szCs w:val="28"/>
        </w:rPr>
        <w:t xml:space="preserve">БД </w:t>
      </w:r>
      <w:r w:rsidRPr="00D76C7D">
        <w:rPr>
          <w:rFonts w:cs="Times New Roman"/>
          <w:szCs w:val="28"/>
        </w:rPr>
        <w:t>–</w:t>
      </w:r>
      <w:r w:rsidRPr="00F403EC">
        <w:rPr>
          <w:rFonts w:cs="Times New Roman"/>
          <w:szCs w:val="28"/>
        </w:rPr>
        <w:t xml:space="preserve"> 3 года.</w:t>
      </w:r>
    </w:p>
    <w:p w14:paraId="7492E403" w14:textId="77777777" w:rsidR="00DC465F" w:rsidRPr="00C775D8" w:rsidRDefault="00DC465F" w:rsidP="00C775D8">
      <w:pPr>
        <w:pStyle w:val="tdtoccaptionlevel3"/>
        <w:rPr>
          <w:b w:val="0"/>
          <w:bCs w:val="0"/>
        </w:rPr>
      </w:pPr>
      <w:r w:rsidRPr="00C775D8">
        <w:rPr>
          <w:b w:val="0"/>
          <w:bCs w:val="0"/>
        </w:rPr>
        <w:t>Операция резервирования и восстановления базы данных включает в себя:</w:t>
      </w:r>
    </w:p>
    <w:p w14:paraId="42422FEA" w14:textId="41351758" w:rsidR="00DC465F" w:rsidRPr="00DD4234" w:rsidRDefault="00A67E20" w:rsidP="00E11061">
      <w:pPr>
        <w:pStyle w:val="af1"/>
        <w:numPr>
          <w:ilvl w:val="0"/>
          <w:numId w:val="19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="00DC465F" w:rsidRPr="00DD4234">
        <w:rPr>
          <w:rFonts w:cs="Times New Roman"/>
          <w:szCs w:val="28"/>
        </w:rPr>
        <w:t>оздание резервной копии БД;</w:t>
      </w:r>
    </w:p>
    <w:p w14:paraId="0CA7B7BF" w14:textId="3523A858" w:rsidR="00DC465F" w:rsidRPr="00DD4234" w:rsidRDefault="00A67E20" w:rsidP="00E11061">
      <w:pPr>
        <w:pStyle w:val="af1"/>
        <w:numPr>
          <w:ilvl w:val="0"/>
          <w:numId w:val="19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="00DC465F" w:rsidRPr="00DD4234">
        <w:rPr>
          <w:rFonts w:cs="Times New Roman"/>
          <w:szCs w:val="28"/>
        </w:rPr>
        <w:t>рхивацию резервных копий для экономии дискового пространства;</w:t>
      </w:r>
    </w:p>
    <w:p w14:paraId="7ED1EBB6" w14:textId="480CC90F" w:rsidR="004E7CD2" w:rsidRDefault="00A67E20" w:rsidP="00E11061">
      <w:pPr>
        <w:pStyle w:val="af1"/>
        <w:numPr>
          <w:ilvl w:val="0"/>
          <w:numId w:val="19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="00DC465F" w:rsidRPr="00DD4234">
        <w:rPr>
          <w:rFonts w:cs="Times New Roman"/>
          <w:szCs w:val="28"/>
        </w:rPr>
        <w:t>втоматизацию выполнения операции резервирования путем настройки</w:t>
      </w:r>
      <w:r w:rsidR="00DD4234" w:rsidRPr="00DD4234">
        <w:rPr>
          <w:rFonts w:cs="Times New Roman"/>
          <w:szCs w:val="28"/>
        </w:rPr>
        <w:t xml:space="preserve"> </w:t>
      </w:r>
      <w:r w:rsidR="00DC465F" w:rsidRPr="00DD4234">
        <w:rPr>
          <w:rFonts w:cs="Times New Roman"/>
          <w:szCs w:val="28"/>
        </w:rPr>
        <w:t>планировщика операционной системы</w:t>
      </w:r>
      <w:r w:rsidR="00EE62DC">
        <w:rPr>
          <w:rFonts w:cs="Times New Roman"/>
          <w:szCs w:val="28"/>
        </w:rPr>
        <w:t>;</w:t>
      </w:r>
    </w:p>
    <w:p w14:paraId="235F8CCC" w14:textId="2D712706" w:rsidR="00EE62DC" w:rsidRPr="00DD4234" w:rsidRDefault="00EE62DC" w:rsidP="00E11061">
      <w:pPr>
        <w:pStyle w:val="af1"/>
        <w:numPr>
          <w:ilvl w:val="0"/>
          <w:numId w:val="19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DD4234">
        <w:rPr>
          <w:rFonts w:cs="Times New Roman"/>
          <w:szCs w:val="28"/>
        </w:rPr>
        <w:t>осстановление БД из резервной копии</w:t>
      </w:r>
      <w:r>
        <w:rPr>
          <w:rFonts w:cs="Times New Roman"/>
          <w:szCs w:val="28"/>
        </w:rPr>
        <w:t>.</w:t>
      </w:r>
    </w:p>
    <w:p w14:paraId="0740BE86" w14:textId="3807A055" w:rsidR="00595F3A" w:rsidRPr="00D76C7D" w:rsidRDefault="00595F3A" w:rsidP="00C775D8">
      <w:pPr>
        <w:pStyle w:val="tdtoccaptionlevel3"/>
        <w:rPr>
          <w:b w:val="0"/>
          <w:bCs w:val="0"/>
        </w:rPr>
      </w:pPr>
      <w:r w:rsidRPr="00C775D8">
        <w:rPr>
          <w:b w:val="0"/>
          <w:bCs w:val="0"/>
        </w:rPr>
        <w:t xml:space="preserve">Краткое описание организации резервного копирования </w:t>
      </w:r>
      <w:r w:rsidR="00851B7C" w:rsidRPr="00C775D8">
        <w:rPr>
          <w:b w:val="0"/>
          <w:bCs w:val="0"/>
        </w:rPr>
        <w:t xml:space="preserve">данных </w:t>
      </w:r>
      <w:r w:rsidR="00E3388C" w:rsidRPr="00C775D8">
        <w:rPr>
          <w:b w:val="0"/>
          <w:bCs w:val="0"/>
        </w:rPr>
        <w:t>подсистемы</w:t>
      </w:r>
      <w:r w:rsidR="00851B7C" w:rsidRPr="00C775D8">
        <w:rPr>
          <w:b w:val="0"/>
          <w:bCs w:val="0"/>
        </w:rPr>
        <w:t xml:space="preserve"> </w:t>
      </w:r>
      <w:r w:rsidR="00851B7C" w:rsidRPr="00D76C7D">
        <w:rPr>
          <w:b w:val="0"/>
          <w:bCs w:val="0"/>
        </w:rPr>
        <w:t>мониторинга</w:t>
      </w:r>
      <w:r w:rsidRPr="00D76C7D">
        <w:rPr>
          <w:b w:val="0"/>
          <w:bCs w:val="0"/>
        </w:rPr>
        <w:t>:</w:t>
      </w:r>
    </w:p>
    <w:p w14:paraId="0CDD14AC" w14:textId="282FFBF1" w:rsidR="00F63FFC" w:rsidRPr="00D76C7D" w:rsidRDefault="00595F3A" w:rsidP="007C4F18">
      <w:pPr>
        <w:pStyle w:val="af1"/>
        <w:numPr>
          <w:ilvl w:val="0"/>
          <w:numId w:val="20"/>
        </w:numPr>
        <w:ind w:left="993" w:hanging="357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ВМ </w:t>
      </w:r>
      <w:r w:rsidR="00F63FFC" w:rsidRPr="00D76C7D">
        <w:rPr>
          <w:rFonts w:cs="Times New Roman"/>
          <w:szCs w:val="28"/>
        </w:rPr>
        <w:t>«zabbix</w:t>
      </w:r>
      <w:r w:rsidR="006B746D" w:rsidRPr="00D76C7D">
        <w:rPr>
          <w:rFonts w:cs="Times New Roman"/>
          <w:szCs w:val="28"/>
        </w:rPr>
        <w:t>-N</w:t>
      </w:r>
      <w:r w:rsidR="00F63FFC" w:rsidRPr="00D76C7D">
        <w:rPr>
          <w:rFonts w:cs="Times New Roman"/>
          <w:szCs w:val="28"/>
        </w:rPr>
        <w:t>»</w:t>
      </w:r>
      <w:r w:rsidRPr="00D76C7D">
        <w:rPr>
          <w:rFonts w:cs="Times New Roman"/>
          <w:szCs w:val="28"/>
        </w:rPr>
        <w:t xml:space="preserve"> </w:t>
      </w:r>
      <w:r w:rsidR="0018220C" w:rsidRPr="00D76C7D">
        <w:rPr>
          <w:rFonts w:cs="Times New Roman"/>
          <w:szCs w:val="28"/>
        </w:rPr>
        <w:t xml:space="preserve">снабжена </w:t>
      </w:r>
      <w:r w:rsidRPr="00D76C7D">
        <w:rPr>
          <w:rFonts w:cs="Times New Roman"/>
          <w:szCs w:val="28"/>
        </w:rPr>
        <w:t>скрипт</w:t>
      </w:r>
      <w:r w:rsidR="0018220C" w:rsidRPr="00D76C7D">
        <w:rPr>
          <w:rFonts w:cs="Times New Roman"/>
          <w:szCs w:val="28"/>
        </w:rPr>
        <w:t>ом</w:t>
      </w:r>
      <w:r w:rsidRPr="00D76C7D">
        <w:rPr>
          <w:rFonts w:cs="Times New Roman"/>
          <w:szCs w:val="28"/>
        </w:rPr>
        <w:t xml:space="preserve"> (</w:t>
      </w:r>
      <w:r w:rsidR="00F63FFC" w:rsidRPr="00D76C7D">
        <w:rPr>
          <w:rFonts w:cs="Times New Roman"/>
          <w:szCs w:val="28"/>
        </w:rPr>
        <w:t>/usr/local/bin/</w:t>
      </w:r>
      <w:r w:rsidRPr="00D76C7D">
        <w:rPr>
          <w:rFonts w:cs="Times New Roman"/>
          <w:szCs w:val="28"/>
        </w:rPr>
        <w:t>backup-</w:t>
      </w:r>
      <w:r w:rsidR="00F63FFC" w:rsidRPr="00D76C7D">
        <w:rPr>
          <w:rFonts w:cs="Times New Roman"/>
          <w:szCs w:val="28"/>
        </w:rPr>
        <w:t>zabbix</w:t>
      </w:r>
      <w:r w:rsidRPr="00D76C7D">
        <w:rPr>
          <w:rFonts w:cs="Times New Roman"/>
          <w:szCs w:val="28"/>
        </w:rPr>
        <w:t xml:space="preserve">.sh) для создания резервной копии в виде архива. </w:t>
      </w:r>
      <w:r w:rsidR="00F63FFC" w:rsidRPr="00D76C7D">
        <w:rPr>
          <w:rFonts w:cs="Times New Roman"/>
          <w:szCs w:val="28"/>
        </w:rPr>
        <w:t>Локальные резервные копии хранятся по пути «/home/backup/zabbix_backup»</w:t>
      </w:r>
      <w:r w:rsidR="008D069F" w:rsidRPr="00D76C7D">
        <w:rPr>
          <w:rFonts w:cs="Times New Roman"/>
          <w:szCs w:val="28"/>
        </w:rPr>
        <w:t>.</w:t>
      </w:r>
    </w:p>
    <w:p w14:paraId="504A107B" w14:textId="259841F9" w:rsidR="001B2F62" w:rsidRDefault="0018220C" w:rsidP="00E11061">
      <w:pPr>
        <w:pStyle w:val="af1"/>
        <w:numPr>
          <w:ilvl w:val="0"/>
          <w:numId w:val="20"/>
        </w:numPr>
        <w:ind w:left="993" w:hanging="357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Сервер </w:t>
      </w:r>
      <w:r w:rsidR="00595F3A" w:rsidRPr="00D76C7D">
        <w:rPr>
          <w:rFonts w:cs="Times New Roman"/>
          <w:szCs w:val="28"/>
        </w:rPr>
        <w:t xml:space="preserve">ЦУМ </w:t>
      </w:r>
      <w:r w:rsidRPr="00D76C7D">
        <w:rPr>
          <w:rFonts w:cs="Times New Roman"/>
          <w:szCs w:val="28"/>
        </w:rPr>
        <w:t xml:space="preserve">снабжен скриптом </w:t>
      </w:r>
      <w:r w:rsidR="00595F3A" w:rsidRPr="00D76C7D">
        <w:rPr>
          <w:rFonts w:cs="Times New Roman"/>
          <w:szCs w:val="28"/>
        </w:rPr>
        <w:t>(</w:t>
      </w:r>
      <w:r w:rsidR="007E70B0" w:rsidRPr="00D76C7D">
        <w:rPr>
          <w:rFonts w:cs="Times New Roman"/>
          <w:szCs w:val="28"/>
        </w:rPr>
        <w:t>/usr/local/bin/</w:t>
      </w:r>
      <w:r w:rsidR="00595F3A" w:rsidRPr="00D76C7D">
        <w:rPr>
          <w:rFonts w:cs="Times New Roman"/>
          <w:szCs w:val="28"/>
        </w:rPr>
        <w:t>backup_</w:t>
      </w:r>
      <w:r w:rsidR="007E70B0" w:rsidRPr="00D76C7D">
        <w:rPr>
          <w:rFonts w:cs="Times New Roman"/>
          <w:szCs w:val="28"/>
          <w:lang w:val="en-US"/>
        </w:rPr>
        <w:t>zabbix</w:t>
      </w:r>
      <w:r w:rsidR="00595F3A" w:rsidRPr="00D76C7D">
        <w:rPr>
          <w:rFonts w:cs="Times New Roman"/>
          <w:szCs w:val="28"/>
        </w:rPr>
        <w:t xml:space="preserve">_file.sh) для удаленного подключения к ВМ </w:t>
      </w:r>
      <w:r w:rsidR="007E70B0" w:rsidRPr="00D76C7D">
        <w:rPr>
          <w:rFonts w:cs="Times New Roman"/>
          <w:szCs w:val="28"/>
        </w:rPr>
        <w:t>«</w:t>
      </w:r>
      <w:r w:rsidR="007E70B0" w:rsidRPr="00D76C7D">
        <w:rPr>
          <w:rFonts w:cs="Times New Roman"/>
          <w:szCs w:val="28"/>
          <w:lang w:val="en-US"/>
        </w:rPr>
        <w:t>zabbix</w:t>
      </w:r>
      <w:r w:rsidR="00E501BE" w:rsidRPr="00D76C7D">
        <w:rPr>
          <w:rFonts w:cs="Times New Roman"/>
          <w:szCs w:val="28"/>
        </w:rPr>
        <w:t>-</w:t>
      </w:r>
      <w:r w:rsidR="00E501BE" w:rsidRPr="00D76C7D">
        <w:rPr>
          <w:rFonts w:cs="Times New Roman"/>
          <w:szCs w:val="28"/>
          <w:lang w:val="en-US"/>
        </w:rPr>
        <w:t>N</w:t>
      </w:r>
      <w:r w:rsidR="007E70B0" w:rsidRPr="00D76C7D">
        <w:rPr>
          <w:rFonts w:cs="Times New Roman"/>
          <w:szCs w:val="28"/>
        </w:rPr>
        <w:t>»</w:t>
      </w:r>
      <w:r w:rsidR="00595F3A" w:rsidRPr="00D76C7D">
        <w:rPr>
          <w:rFonts w:cs="Times New Roman"/>
          <w:szCs w:val="28"/>
        </w:rPr>
        <w:t>, запуска скрипта резервного копирования</w:t>
      </w:r>
      <w:r w:rsidR="00595F3A" w:rsidRPr="00872277">
        <w:rPr>
          <w:rFonts w:cs="Times New Roman"/>
          <w:szCs w:val="28"/>
        </w:rPr>
        <w:t xml:space="preserve"> под пользователем backup и отправки резервной копии на другой сервер ЦУМ. </w:t>
      </w:r>
      <w:r w:rsidR="00872277" w:rsidRPr="00872277">
        <w:rPr>
          <w:rFonts w:cs="Times New Roman"/>
          <w:szCs w:val="28"/>
        </w:rPr>
        <w:t>Резервные копии сохраняются на удаленный сервер ЦУМ по пути «srv/backup/</w:t>
      </w:r>
      <w:r w:rsidR="00872277" w:rsidRPr="00872277">
        <w:rPr>
          <w:rFonts w:cs="Times New Roman"/>
          <w:szCs w:val="28"/>
          <w:lang w:val="en-US"/>
        </w:rPr>
        <w:t>zabbix</w:t>
      </w:r>
      <w:r w:rsidR="00872277" w:rsidRPr="00872277">
        <w:rPr>
          <w:rFonts w:cs="Times New Roman"/>
          <w:szCs w:val="28"/>
        </w:rPr>
        <w:t>».</w:t>
      </w:r>
      <w:r w:rsidR="00872277">
        <w:rPr>
          <w:rFonts w:cs="Times New Roman"/>
          <w:szCs w:val="28"/>
        </w:rPr>
        <w:t xml:space="preserve"> </w:t>
      </w:r>
      <w:r w:rsidR="007B3EE6" w:rsidRPr="00872277">
        <w:rPr>
          <w:rFonts w:cs="Times New Roman"/>
          <w:szCs w:val="28"/>
        </w:rPr>
        <w:t xml:space="preserve">Лог пишется в системный журнал </w:t>
      </w:r>
      <w:r w:rsidR="007B3EE6" w:rsidRPr="00872277">
        <w:rPr>
          <w:rFonts w:cs="Times New Roman"/>
          <w:szCs w:val="28"/>
          <w:lang w:val="en-US"/>
        </w:rPr>
        <w:t>syslog</w:t>
      </w:r>
      <w:r w:rsidR="007B3EE6" w:rsidRPr="00872277">
        <w:rPr>
          <w:rFonts w:cs="Times New Roman"/>
          <w:szCs w:val="28"/>
        </w:rPr>
        <w:t>.</w:t>
      </w:r>
    </w:p>
    <w:p w14:paraId="0F88646D" w14:textId="7F9EFDE8" w:rsidR="008D5639" w:rsidRPr="001B2F62" w:rsidRDefault="001B2F62" w:rsidP="00E11061">
      <w:pPr>
        <w:pStyle w:val="af1"/>
        <w:numPr>
          <w:ilvl w:val="0"/>
          <w:numId w:val="20"/>
        </w:numPr>
        <w:ind w:left="993" w:hanging="357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C</w:t>
      </w:r>
      <w:r w:rsidR="007E3B85" w:rsidRPr="001B2F62">
        <w:rPr>
          <w:rFonts w:cs="Times New Roman"/>
          <w:szCs w:val="28"/>
        </w:rPr>
        <w:t>крипт на сервере ЦУМ запускается сервисом «backup_</w:t>
      </w:r>
      <w:r w:rsidR="007E3B85" w:rsidRPr="001B2F62">
        <w:rPr>
          <w:rFonts w:cs="Times New Roman"/>
          <w:szCs w:val="28"/>
          <w:lang w:val="en-US"/>
        </w:rPr>
        <w:t>zabbix</w:t>
      </w:r>
      <w:r w:rsidR="007E3B85" w:rsidRPr="001B2F62">
        <w:rPr>
          <w:rFonts w:cs="Times New Roman"/>
          <w:szCs w:val="28"/>
        </w:rPr>
        <w:t>_file.service».</w:t>
      </w:r>
      <w:r w:rsidR="008D5639" w:rsidRPr="001B2F62">
        <w:rPr>
          <w:rFonts w:cs="Times New Roman"/>
          <w:szCs w:val="28"/>
        </w:rPr>
        <w:t xml:space="preserve"> Этот сервис </w:t>
      </w:r>
      <w:r w:rsidR="00813870" w:rsidRPr="001B2F62">
        <w:rPr>
          <w:rFonts w:cs="Times New Roman"/>
          <w:szCs w:val="28"/>
        </w:rPr>
        <w:t xml:space="preserve">в свою очередь </w:t>
      </w:r>
      <w:r w:rsidR="008D5639" w:rsidRPr="001B2F62">
        <w:rPr>
          <w:rFonts w:cs="Times New Roman"/>
          <w:szCs w:val="28"/>
        </w:rPr>
        <w:t>запускается системным таймером «</w:t>
      </w:r>
      <w:r w:rsidR="008D5639" w:rsidRPr="001B2F62">
        <w:rPr>
          <w:color w:val="000000"/>
          <w:szCs w:val="28"/>
        </w:rPr>
        <w:t>backup_</w:t>
      </w:r>
      <w:r w:rsidR="00DF3A46" w:rsidRPr="001B2F62">
        <w:rPr>
          <w:color w:val="000000"/>
          <w:szCs w:val="28"/>
          <w:lang w:val="en-US"/>
        </w:rPr>
        <w:t>zabbix</w:t>
      </w:r>
      <w:r w:rsidR="008D5639" w:rsidRPr="001B2F62">
        <w:rPr>
          <w:color w:val="000000"/>
          <w:szCs w:val="28"/>
        </w:rPr>
        <w:t xml:space="preserve">_file.timer» ежедневно ночью. </w:t>
      </w:r>
      <w:r w:rsidR="00B5571A">
        <w:rPr>
          <w:color w:val="000000"/>
          <w:szCs w:val="28"/>
        </w:rPr>
        <w:t>А</w:t>
      </w:r>
      <w:r w:rsidR="00B5571A" w:rsidRPr="001B2F62">
        <w:rPr>
          <w:color w:val="000000"/>
          <w:szCs w:val="28"/>
        </w:rPr>
        <w:t xml:space="preserve">дминистратору не требуется </w:t>
      </w:r>
      <w:r w:rsidR="00B5571A">
        <w:rPr>
          <w:color w:val="000000"/>
          <w:szCs w:val="28"/>
        </w:rPr>
        <w:t>в</w:t>
      </w:r>
      <w:r w:rsidR="008D5639" w:rsidRPr="001B2F62">
        <w:rPr>
          <w:color w:val="000000"/>
          <w:szCs w:val="28"/>
        </w:rPr>
        <w:t>ыполнять скрипты резервного копирования вручную.</w:t>
      </w:r>
    </w:p>
    <w:p w14:paraId="237DA543" w14:textId="6731D2D4" w:rsidR="00595F3A" w:rsidRDefault="00595F3A" w:rsidP="00E11061">
      <w:pPr>
        <w:pStyle w:val="af1"/>
        <w:numPr>
          <w:ilvl w:val="0"/>
          <w:numId w:val="20"/>
        </w:numPr>
        <w:ind w:left="993" w:hanging="357"/>
        <w:contextualSpacing w:val="0"/>
        <w:jc w:val="both"/>
        <w:rPr>
          <w:rFonts w:cs="Times New Roman"/>
          <w:szCs w:val="28"/>
        </w:rPr>
      </w:pPr>
      <w:r w:rsidRPr="00595F3A">
        <w:rPr>
          <w:rFonts w:cs="Times New Roman"/>
          <w:szCs w:val="28"/>
        </w:rPr>
        <w:t xml:space="preserve">Подключение к ВМ </w:t>
      </w:r>
      <w:r w:rsidR="009A5885" w:rsidRPr="009A5885">
        <w:rPr>
          <w:rFonts w:cs="Times New Roman"/>
          <w:szCs w:val="28"/>
        </w:rPr>
        <w:t>«zabbix-N»</w:t>
      </w:r>
      <w:r w:rsidR="009A5885">
        <w:rPr>
          <w:rFonts w:cs="Times New Roman"/>
          <w:szCs w:val="28"/>
        </w:rPr>
        <w:t xml:space="preserve"> </w:t>
      </w:r>
      <w:r w:rsidRPr="00595F3A">
        <w:rPr>
          <w:rFonts w:cs="Times New Roman"/>
          <w:szCs w:val="28"/>
        </w:rPr>
        <w:t>и на удаленный сервер ЦУМ выполняется по ключу. Закрытый ключ хранится на каждом ЦУМ</w:t>
      </w:r>
      <w:r w:rsidR="009079EE">
        <w:rPr>
          <w:rFonts w:cs="Times New Roman"/>
          <w:szCs w:val="28"/>
        </w:rPr>
        <w:t xml:space="preserve"> (</w:t>
      </w:r>
      <w:r w:rsidR="009079EE" w:rsidRPr="00F33F40">
        <w:rPr>
          <w:rFonts w:cs="Times New Roman"/>
          <w:szCs w:val="28"/>
        </w:rPr>
        <w:t>/home/backup/.ssh/id_rsa</w:t>
      </w:r>
      <w:r w:rsidR="009079EE">
        <w:rPr>
          <w:rFonts w:cs="Times New Roman"/>
          <w:szCs w:val="28"/>
        </w:rPr>
        <w:t>)</w:t>
      </w:r>
      <w:r w:rsidRPr="00595F3A">
        <w:rPr>
          <w:rFonts w:cs="Times New Roman"/>
          <w:szCs w:val="28"/>
        </w:rPr>
        <w:t xml:space="preserve">. Данные открытого ключа передаются на сервера ЦУМ и ВМ </w:t>
      </w:r>
      <w:r w:rsidR="00D10CCA">
        <w:rPr>
          <w:rFonts w:cs="Times New Roman"/>
          <w:szCs w:val="28"/>
        </w:rPr>
        <w:t>«</w:t>
      </w:r>
      <w:r w:rsidR="00736994">
        <w:rPr>
          <w:rFonts w:cs="Times New Roman"/>
          <w:szCs w:val="28"/>
          <w:lang w:val="en-US"/>
        </w:rPr>
        <w:t>zabbix</w:t>
      </w:r>
      <w:r w:rsidR="0088514A" w:rsidRPr="0088514A">
        <w:rPr>
          <w:rFonts w:cs="Times New Roman"/>
          <w:szCs w:val="28"/>
        </w:rPr>
        <w:t>-</w:t>
      </w:r>
      <w:r w:rsidR="0088514A">
        <w:rPr>
          <w:rFonts w:cs="Times New Roman"/>
          <w:szCs w:val="28"/>
          <w:lang w:val="en-US"/>
        </w:rPr>
        <w:t>N</w:t>
      </w:r>
      <w:r w:rsidR="00D10CCA">
        <w:rPr>
          <w:rFonts w:cs="Times New Roman"/>
          <w:szCs w:val="28"/>
        </w:rPr>
        <w:t>»</w:t>
      </w:r>
      <w:r w:rsidR="004D7616">
        <w:rPr>
          <w:rFonts w:cs="Times New Roman"/>
          <w:szCs w:val="28"/>
        </w:rPr>
        <w:t xml:space="preserve"> для пользователя «</w:t>
      </w:r>
      <w:r w:rsidR="004D7616">
        <w:rPr>
          <w:rFonts w:cs="Times New Roman"/>
          <w:szCs w:val="28"/>
          <w:lang w:val="en-US"/>
        </w:rPr>
        <w:t>backup</w:t>
      </w:r>
      <w:r w:rsidR="004D7616">
        <w:rPr>
          <w:rFonts w:cs="Times New Roman"/>
          <w:szCs w:val="28"/>
        </w:rPr>
        <w:t>»</w:t>
      </w:r>
      <w:r w:rsidRPr="00595F3A">
        <w:rPr>
          <w:rFonts w:cs="Times New Roman"/>
          <w:szCs w:val="28"/>
        </w:rPr>
        <w:t>.</w:t>
      </w:r>
    </w:p>
    <w:p w14:paraId="4CCE8630" w14:textId="2823AB26" w:rsidR="005E2BAC" w:rsidRPr="00D76C7D" w:rsidRDefault="005E2BAC" w:rsidP="00C775D8">
      <w:pPr>
        <w:pStyle w:val="tdtoccaptionlevel3"/>
        <w:rPr>
          <w:b w:val="0"/>
          <w:bCs w:val="0"/>
        </w:rPr>
      </w:pPr>
      <w:r w:rsidRPr="00C775D8">
        <w:rPr>
          <w:b w:val="0"/>
          <w:bCs w:val="0"/>
        </w:rPr>
        <w:t xml:space="preserve">Краткое описание организации восстановления из резервной копии данных подсистемы </w:t>
      </w:r>
      <w:r w:rsidRPr="00D76C7D">
        <w:rPr>
          <w:b w:val="0"/>
          <w:bCs w:val="0"/>
        </w:rPr>
        <w:t>мониторинга:</w:t>
      </w:r>
    </w:p>
    <w:p w14:paraId="519306BE" w14:textId="12A2BBE6" w:rsidR="006809C6" w:rsidRPr="00D76C7D" w:rsidRDefault="006809C6" w:rsidP="006809C6">
      <w:pPr>
        <w:pStyle w:val="af1"/>
        <w:numPr>
          <w:ilvl w:val="0"/>
          <w:numId w:val="35"/>
        </w:numPr>
        <w:ind w:left="993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ВМ «zabbix-N» </w:t>
      </w:r>
      <w:r w:rsidR="00E616B8" w:rsidRPr="00D76C7D">
        <w:rPr>
          <w:rFonts w:cs="Times New Roman"/>
          <w:szCs w:val="28"/>
        </w:rPr>
        <w:t xml:space="preserve">снабжена скриптом </w:t>
      </w:r>
      <w:r w:rsidRPr="00D76C7D">
        <w:rPr>
          <w:rFonts w:cs="Times New Roman"/>
          <w:szCs w:val="28"/>
        </w:rPr>
        <w:t>(/usr/local/bin/</w:t>
      </w:r>
      <w:r w:rsidR="00012211" w:rsidRPr="00D76C7D">
        <w:rPr>
          <w:rFonts w:cs="Times New Roman"/>
          <w:szCs w:val="28"/>
        </w:rPr>
        <w:t>restoring_dump</w:t>
      </w:r>
      <w:r w:rsidRPr="00D76C7D">
        <w:rPr>
          <w:rFonts w:cs="Times New Roman"/>
          <w:szCs w:val="28"/>
        </w:rPr>
        <w:t xml:space="preserve">-zabbix.sh) для </w:t>
      </w:r>
      <w:r w:rsidR="00012211" w:rsidRPr="00D76C7D">
        <w:rPr>
          <w:rFonts w:cs="Times New Roman"/>
          <w:szCs w:val="28"/>
        </w:rPr>
        <w:t>восстановления БД из резервной копии</w:t>
      </w:r>
      <w:r w:rsidRPr="00D76C7D">
        <w:rPr>
          <w:rFonts w:cs="Times New Roman"/>
          <w:szCs w:val="28"/>
        </w:rPr>
        <w:t xml:space="preserve">. </w:t>
      </w:r>
      <w:r w:rsidR="002D741E" w:rsidRPr="00D76C7D">
        <w:rPr>
          <w:rFonts w:cs="Times New Roman"/>
          <w:szCs w:val="28"/>
        </w:rPr>
        <w:t>На вход скрипта подается полный путь архива резервной копии. Скрипт выполняет разархивирование дампа базы данных, останавливает работу сервиса, выполняет восстановление БД, запускает сервис.</w:t>
      </w:r>
    </w:p>
    <w:p w14:paraId="48099084" w14:textId="43AE6FFD" w:rsidR="00FE4258" w:rsidRPr="00F63FFC" w:rsidRDefault="00E616B8" w:rsidP="006809C6">
      <w:pPr>
        <w:pStyle w:val="af1"/>
        <w:numPr>
          <w:ilvl w:val="0"/>
          <w:numId w:val="35"/>
        </w:numPr>
        <w:ind w:left="993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Сервер ЦУМ снабжен скриптом </w:t>
      </w:r>
      <w:r w:rsidR="00FE4258" w:rsidRPr="00D76C7D">
        <w:rPr>
          <w:rFonts w:cs="Times New Roman"/>
          <w:szCs w:val="28"/>
        </w:rPr>
        <w:t>(/usr/local/bin/restoring_dump_zabbix_file.sh) для удаленного подключения к ВМ «zabbix-N», скачивания необходимой резервной копии с сервера хранения резервных</w:t>
      </w:r>
      <w:r w:rsidR="00FE4258" w:rsidRPr="005E2BAC">
        <w:rPr>
          <w:rFonts w:cs="Times New Roman"/>
          <w:szCs w:val="28"/>
        </w:rPr>
        <w:t xml:space="preserve"> копий (с другого сервера ЦУМ) и запуска скрипта восстановления БД из скачанной резервной копии</w:t>
      </w:r>
      <w:r w:rsidR="00FE4258" w:rsidRPr="00FE4258">
        <w:rPr>
          <w:rFonts w:cs="Times New Roman"/>
          <w:szCs w:val="28"/>
        </w:rPr>
        <w:t>. Лог пишется в системный журнал syslog.</w:t>
      </w:r>
    </w:p>
    <w:p w14:paraId="3226DA55" w14:textId="77777777" w:rsidR="00603EB2" w:rsidRPr="00603EB2" w:rsidRDefault="00603EB2" w:rsidP="00F53B04">
      <w:pPr>
        <w:pStyle w:val="af1"/>
        <w:numPr>
          <w:ilvl w:val="0"/>
          <w:numId w:val="35"/>
        </w:numPr>
        <w:ind w:left="992" w:hanging="357"/>
        <w:contextualSpacing w:val="0"/>
        <w:jc w:val="both"/>
        <w:rPr>
          <w:rFonts w:cs="Times New Roman"/>
          <w:szCs w:val="28"/>
        </w:rPr>
      </w:pPr>
      <w:r w:rsidRPr="00603EB2">
        <w:rPr>
          <w:rFonts w:cs="Times New Roman"/>
          <w:szCs w:val="28"/>
        </w:rPr>
        <w:t>Скрипт запускается вручную администратором при необходимости произвести восстановление из резервной копии. Для скрипта вводится аргумент в виде полного пути необходимой резервной копии. Затем администратору требуется подтвердить операцию восстановления и выбранную версию резервной копии.</w:t>
      </w:r>
    </w:p>
    <w:p w14:paraId="458138D1" w14:textId="18C2A426" w:rsidR="00603EB2" w:rsidRPr="001B2F62" w:rsidRDefault="00A24E1D" w:rsidP="00F53B04">
      <w:pPr>
        <w:pStyle w:val="af1"/>
        <w:numPr>
          <w:ilvl w:val="0"/>
          <w:numId w:val="35"/>
        </w:numPr>
        <w:ind w:left="992" w:hanging="357"/>
        <w:contextualSpacing w:val="0"/>
        <w:jc w:val="both"/>
        <w:rPr>
          <w:rFonts w:cs="Times New Roman"/>
          <w:szCs w:val="28"/>
        </w:rPr>
      </w:pPr>
      <w:r w:rsidRPr="00A24E1D">
        <w:rPr>
          <w:rFonts w:cs="Times New Roman"/>
          <w:szCs w:val="28"/>
        </w:rPr>
        <w:t xml:space="preserve">Подключение к ВМ </w:t>
      </w:r>
      <w:r w:rsidR="009A5885" w:rsidRPr="00872277">
        <w:rPr>
          <w:rFonts w:cs="Times New Roman"/>
          <w:szCs w:val="28"/>
        </w:rPr>
        <w:t>«</w:t>
      </w:r>
      <w:r w:rsidR="009A5885" w:rsidRPr="00872277">
        <w:rPr>
          <w:rFonts w:cs="Times New Roman"/>
          <w:szCs w:val="28"/>
          <w:lang w:val="en-US"/>
        </w:rPr>
        <w:t>zabbix</w:t>
      </w:r>
      <w:r w:rsidR="009A5885" w:rsidRPr="00E501BE">
        <w:rPr>
          <w:rFonts w:cs="Times New Roman"/>
          <w:szCs w:val="28"/>
        </w:rPr>
        <w:t>-</w:t>
      </w:r>
      <w:r w:rsidR="009A5885">
        <w:rPr>
          <w:rFonts w:cs="Times New Roman"/>
          <w:szCs w:val="28"/>
          <w:lang w:val="en-US"/>
        </w:rPr>
        <w:t>N</w:t>
      </w:r>
      <w:r w:rsidR="009A5885" w:rsidRPr="00872277">
        <w:rPr>
          <w:rFonts w:cs="Times New Roman"/>
          <w:szCs w:val="28"/>
        </w:rPr>
        <w:t>»</w:t>
      </w:r>
      <w:r w:rsidR="009A5885">
        <w:rPr>
          <w:rFonts w:cs="Times New Roman"/>
          <w:szCs w:val="28"/>
        </w:rPr>
        <w:t xml:space="preserve"> </w:t>
      </w:r>
      <w:r w:rsidRPr="00A24E1D">
        <w:rPr>
          <w:rFonts w:cs="Times New Roman"/>
          <w:szCs w:val="28"/>
        </w:rPr>
        <w:t>и на удаленный сервер ЦУМ выполняется по ключу. Закрытый ключ хранится на каждом ЦУМ</w:t>
      </w:r>
      <w:r w:rsidR="00F81BE9">
        <w:rPr>
          <w:rFonts w:cs="Times New Roman"/>
          <w:szCs w:val="28"/>
        </w:rPr>
        <w:t xml:space="preserve"> (</w:t>
      </w:r>
      <w:r w:rsidR="00F81BE9" w:rsidRPr="00F33F40">
        <w:rPr>
          <w:rFonts w:cs="Times New Roman"/>
          <w:szCs w:val="28"/>
        </w:rPr>
        <w:t>/home/backup/.ssh/id_rsa</w:t>
      </w:r>
      <w:r w:rsidR="00F81BE9">
        <w:rPr>
          <w:rFonts w:cs="Times New Roman"/>
          <w:szCs w:val="28"/>
        </w:rPr>
        <w:t>)</w:t>
      </w:r>
      <w:r w:rsidRPr="00A24E1D">
        <w:rPr>
          <w:rFonts w:cs="Times New Roman"/>
          <w:szCs w:val="28"/>
        </w:rPr>
        <w:t xml:space="preserve">. Данные открытого ключа передаются на сервера ЦУМ и </w:t>
      </w:r>
      <w:r w:rsidR="00F81BE9" w:rsidRPr="00595F3A">
        <w:rPr>
          <w:rFonts w:cs="Times New Roman"/>
          <w:szCs w:val="28"/>
        </w:rPr>
        <w:t xml:space="preserve">ВМ </w:t>
      </w:r>
      <w:r w:rsidR="00F81BE9">
        <w:rPr>
          <w:rFonts w:cs="Times New Roman"/>
          <w:szCs w:val="28"/>
        </w:rPr>
        <w:t>«</w:t>
      </w:r>
      <w:r w:rsidR="00F81BE9">
        <w:rPr>
          <w:rFonts w:cs="Times New Roman"/>
          <w:szCs w:val="28"/>
          <w:lang w:val="en-US"/>
        </w:rPr>
        <w:t>zabbix</w:t>
      </w:r>
      <w:r w:rsidR="00F81BE9" w:rsidRPr="0088514A">
        <w:rPr>
          <w:rFonts w:cs="Times New Roman"/>
          <w:szCs w:val="28"/>
        </w:rPr>
        <w:t>-</w:t>
      </w:r>
      <w:r w:rsidR="00F81BE9">
        <w:rPr>
          <w:rFonts w:cs="Times New Roman"/>
          <w:szCs w:val="28"/>
          <w:lang w:val="en-US"/>
        </w:rPr>
        <w:t>N</w:t>
      </w:r>
      <w:r w:rsidR="00F81BE9">
        <w:rPr>
          <w:rFonts w:cs="Times New Roman"/>
          <w:szCs w:val="28"/>
        </w:rPr>
        <w:t>»</w:t>
      </w:r>
      <w:r w:rsidR="005A3685">
        <w:rPr>
          <w:rFonts w:cs="Times New Roman"/>
          <w:szCs w:val="28"/>
        </w:rPr>
        <w:t xml:space="preserve"> </w:t>
      </w:r>
      <w:r w:rsidRPr="00A24E1D">
        <w:rPr>
          <w:rFonts w:cs="Times New Roman"/>
          <w:szCs w:val="28"/>
        </w:rPr>
        <w:t>для пользователя «backup».</w:t>
      </w:r>
    </w:p>
    <w:p w14:paraId="1D090661" w14:textId="77777777" w:rsidR="00734931" w:rsidRPr="005A3685" w:rsidRDefault="00734931" w:rsidP="00F26609">
      <w:pPr>
        <w:ind w:firstLine="709"/>
        <w:jc w:val="both"/>
        <w:rPr>
          <w:rFonts w:cs="Times New Roman"/>
          <w:szCs w:val="28"/>
        </w:rPr>
      </w:pPr>
    </w:p>
    <w:p w14:paraId="662CE024" w14:textId="77777777" w:rsidR="00F26609" w:rsidRPr="00DC56B4" w:rsidRDefault="00F26609" w:rsidP="00F26609">
      <w:pPr>
        <w:pStyle w:val="tdtoccaptionlevel2"/>
      </w:pPr>
      <w:r>
        <w:t>БД п</w:t>
      </w:r>
      <w:r w:rsidRPr="00DC56B4">
        <w:t>одсистем</w:t>
      </w:r>
      <w:r>
        <w:t>ы</w:t>
      </w:r>
      <w:r w:rsidRPr="00DC56B4">
        <w:t xml:space="preserve"> </w:t>
      </w:r>
      <w:r>
        <w:t>технического учета</w:t>
      </w:r>
    </w:p>
    <w:p w14:paraId="1D5D1073" w14:textId="76308BFB" w:rsidR="007C4F18" w:rsidRPr="00D76C7D" w:rsidRDefault="007C4F18" w:rsidP="00C775D8">
      <w:pPr>
        <w:pStyle w:val="tdtoccaptionlevel3"/>
        <w:rPr>
          <w:b w:val="0"/>
          <w:bCs w:val="0"/>
        </w:rPr>
      </w:pPr>
      <w:r w:rsidRPr="00D76C7D">
        <w:rPr>
          <w:b w:val="0"/>
          <w:bCs w:val="0"/>
        </w:rPr>
        <w:lastRenderedPageBreak/>
        <w:t xml:space="preserve">Основными средствами защиты данных </w:t>
      </w:r>
      <w:r w:rsidR="0018220C" w:rsidRPr="00D76C7D">
        <w:rPr>
          <w:b w:val="0"/>
          <w:bCs w:val="0"/>
        </w:rPr>
        <w:t xml:space="preserve">БД подсистемы технического учета </w:t>
      </w:r>
      <w:r w:rsidRPr="00D76C7D">
        <w:rPr>
          <w:b w:val="0"/>
          <w:bCs w:val="0"/>
        </w:rPr>
        <w:t xml:space="preserve">являются системные средства аутентификации и шифрования СУБД </w:t>
      </w:r>
      <w:r w:rsidR="00431916" w:rsidRPr="00D76C7D">
        <w:rPr>
          <w:b w:val="0"/>
          <w:bCs w:val="0"/>
        </w:rPr>
        <w:t>MariaDB</w:t>
      </w:r>
      <w:r w:rsidRPr="00D76C7D">
        <w:rPr>
          <w:b w:val="0"/>
          <w:bCs w:val="0"/>
        </w:rPr>
        <w:t xml:space="preserve">. </w:t>
      </w:r>
    </w:p>
    <w:p w14:paraId="164CC134" w14:textId="77777777" w:rsidR="007C4F18" w:rsidRPr="00D76C7D" w:rsidRDefault="007C4F18" w:rsidP="007C4F18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В веб-интерфейсе каждый пользователь имеет доступ на чтение и запись только строго определенного набора информации в соответствии со своей ролью.</w:t>
      </w:r>
    </w:p>
    <w:p w14:paraId="199CAEED" w14:textId="506F53FF" w:rsidR="007C4F18" w:rsidRPr="00D76C7D" w:rsidRDefault="007C4F18" w:rsidP="007C4F18">
      <w:pPr>
        <w:ind w:firstLine="709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Период хранения исторических данных в </w:t>
      </w:r>
      <w:r w:rsidR="0018220C" w:rsidRPr="00D76C7D">
        <w:rPr>
          <w:rFonts w:cs="Times New Roman"/>
          <w:szCs w:val="28"/>
        </w:rPr>
        <w:t xml:space="preserve">БД </w:t>
      </w:r>
      <w:r w:rsidRPr="00D76C7D">
        <w:rPr>
          <w:rFonts w:cs="Times New Roman"/>
          <w:szCs w:val="28"/>
        </w:rPr>
        <w:t>– 3 года.</w:t>
      </w:r>
    </w:p>
    <w:p w14:paraId="2AEF7511" w14:textId="77777777" w:rsidR="007C4F18" w:rsidRPr="00C775D8" w:rsidRDefault="007C4F18" w:rsidP="00C775D8">
      <w:pPr>
        <w:pStyle w:val="tdtoccaptionlevel3"/>
        <w:rPr>
          <w:b w:val="0"/>
          <w:bCs w:val="0"/>
        </w:rPr>
      </w:pPr>
      <w:r w:rsidRPr="00D76C7D">
        <w:rPr>
          <w:b w:val="0"/>
          <w:bCs w:val="0"/>
        </w:rPr>
        <w:t>Операция резервирования и восстановления базы</w:t>
      </w:r>
      <w:r w:rsidRPr="00C775D8">
        <w:rPr>
          <w:b w:val="0"/>
          <w:bCs w:val="0"/>
        </w:rPr>
        <w:t xml:space="preserve"> данных включает в себя:</w:t>
      </w:r>
    </w:p>
    <w:p w14:paraId="3F6AE524" w14:textId="77777777" w:rsidR="007C4F18" w:rsidRPr="00DD4234" w:rsidRDefault="007C4F18" w:rsidP="007C4F18">
      <w:pPr>
        <w:pStyle w:val="af1"/>
        <w:numPr>
          <w:ilvl w:val="0"/>
          <w:numId w:val="33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DD4234">
        <w:rPr>
          <w:rFonts w:cs="Times New Roman"/>
          <w:szCs w:val="28"/>
        </w:rPr>
        <w:t>оздание резервной копии БД;</w:t>
      </w:r>
    </w:p>
    <w:p w14:paraId="02E5795D" w14:textId="77777777" w:rsidR="007C4F18" w:rsidRPr="00DD4234" w:rsidRDefault="007C4F18" w:rsidP="007C4F18">
      <w:pPr>
        <w:pStyle w:val="af1"/>
        <w:numPr>
          <w:ilvl w:val="0"/>
          <w:numId w:val="33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Pr="00DD4234">
        <w:rPr>
          <w:rFonts w:cs="Times New Roman"/>
          <w:szCs w:val="28"/>
        </w:rPr>
        <w:t>рхивацию резервных копий для экономии дискового пространства;</w:t>
      </w:r>
    </w:p>
    <w:p w14:paraId="386D8BC0" w14:textId="77777777" w:rsidR="007C4F18" w:rsidRDefault="007C4F18" w:rsidP="007C4F18">
      <w:pPr>
        <w:pStyle w:val="af1"/>
        <w:numPr>
          <w:ilvl w:val="0"/>
          <w:numId w:val="33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Pr="00DD4234">
        <w:rPr>
          <w:rFonts w:cs="Times New Roman"/>
          <w:szCs w:val="28"/>
        </w:rPr>
        <w:t>втоматизацию выполнения операции резервирования путем настройки планировщика операционной системы</w:t>
      </w:r>
      <w:r>
        <w:rPr>
          <w:rFonts w:cs="Times New Roman"/>
          <w:szCs w:val="28"/>
        </w:rPr>
        <w:t>;</w:t>
      </w:r>
    </w:p>
    <w:p w14:paraId="5D97099C" w14:textId="77777777" w:rsidR="007C4F18" w:rsidRPr="00DD4234" w:rsidRDefault="007C4F18" w:rsidP="007C4F18">
      <w:pPr>
        <w:pStyle w:val="af1"/>
        <w:numPr>
          <w:ilvl w:val="0"/>
          <w:numId w:val="33"/>
        </w:numPr>
        <w:ind w:hanging="35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DD4234">
        <w:rPr>
          <w:rFonts w:cs="Times New Roman"/>
          <w:szCs w:val="28"/>
        </w:rPr>
        <w:t>осстановление БД из резервной копии</w:t>
      </w:r>
      <w:r>
        <w:rPr>
          <w:rFonts w:cs="Times New Roman"/>
          <w:szCs w:val="28"/>
        </w:rPr>
        <w:t>.</w:t>
      </w:r>
    </w:p>
    <w:p w14:paraId="065893BF" w14:textId="7C51C916" w:rsidR="007C4F18" w:rsidRPr="00D76C7D" w:rsidRDefault="007C4F18" w:rsidP="00C775D8">
      <w:pPr>
        <w:pStyle w:val="tdtoccaptionlevel3"/>
        <w:rPr>
          <w:b w:val="0"/>
          <w:bCs w:val="0"/>
        </w:rPr>
      </w:pPr>
      <w:r w:rsidRPr="00C775D8">
        <w:rPr>
          <w:b w:val="0"/>
          <w:bCs w:val="0"/>
        </w:rPr>
        <w:t xml:space="preserve">Краткое описание </w:t>
      </w:r>
      <w:r w:rsidRPr="00D76C7D">
        <w:rPr>
          <w:b w:val="0"/>
          <w:bCs w:val="0"/>
        </w:rPr>
        <w:t xml:space="preserve">организации резервного копирования </w:t>
      </w:r>
      <w:r w:rsidR="007650BC" w:rsidRPr="00D76C7D">
        <w:rPr>
          <w:b w:val="0"/>
          <w:bCs w:val="0"/>
        </w:rPr>
        <w:t xml:space="preserve">данных </w:t>
      </w:r>
      <w:r w:rsidR="002130DD" w:rsidRPr="00D76C7D">
        <w:rPr>
          <w:b w:val="0"/>
          <w:bCs w:val="0"/>
        </w:rPr>
        <w:t>подсистемы</w:t>
      </w:r>
      <w:r w:rsidR="007650BC" w:rsidRPr="00D76C7D">
        <w:rPr>
          <w:b w:val="0"/>
          <w:bCs w:val="0"/>
        </w:rPr>
        <w:t xml:space="preserve"> технического учета</w:t>
      </w:r>
      <w:r w:rsidRPr="00D76C7D">
        <w:rPr>
          <w:b w:val="0"/>
          <w:bCs w:val="0"/>
        </w:rPr>
        <w:t>:</w:t>
      </w:r>
    </w:p>
    <w:p w14:paraId="0F28B359" w14:textId="20915FFB" w:rsidR="007C4F18" w:rsidRPr="00D76C7D" w:rsidRDefault="007C4F18" w:rsidP="00CA5DA7">
      <w:pPr>
        <w:pStyle w:val="af1"/>
        <w:numPr>
          <w:ilvl w:val="0"/>
          <w:numId w:val="34"/>
        </w:numPr>
        <w:ind w:left="993" w:hanging="357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ВМ «</w:t>
      </w:r>
      <w:r w:rsidR="00ED12F7" w:rsidRPr="00D76C7D">
        <w:rPr>
          <w:rFonts w:cs="Times New Roman"/>
          <w:szCs w:val="28"/>
        </w:rPr>
        <w:t>glpi-N</w:t>
      </w:r>
      <w:r w:rsidRPr="00D76C7D">
        <w:rPr>
          <w:rFonts w:cs="Times New Roman"/>
          <w:szCs w:val="28"/>
        </w:rPr>
        <w:t xml:space="preserve">» </w:t>
      </w:r>
      <w:r w:rsidR="0018220C" w:rsidRPr="00D76C7D">
        <w:rPr>
          <w:rFonts w:cs="Times New Roman"/>
          <w:szCs w:val="28"/>
        </w:rPr>
        <w:t xml:space="preserve">снабжена скриптом </w:t>
      </w:r>
      <w:r w:rsidRPr="00D76C7D">
        <w:rPr>
          <w:rFonts w:cs="Times New Roman"/>
          <w:szCs w:val="28"/>
        </w:rPr>
        <w:t>(/usr/local/bin/backup-</w:t>
      </w:r>
      <w:r w:rsidR="00734931" w:rsidRPr="00D76C7D">
        <w:rPr>
          <w:rFonts w:cs="Times New Roman"/>
          <w:szCs w:val="28"/>
        </w:rPr>
        <w:t>glpi</w:t>
      </w:r>
      <w:r w:rsidRPr="00D76C7D">
        <w:rPr>
          <w:rFonts w:cs="Times New Roman"/>
          <w:szCs w:val="28"/>
        </w:rPr>
        <w:t>.sh) для создания резервной копии в виде архива. Локальные резервные копии хранятся по пути «/home/backup/</w:t>
      </w:r>
      <w:r w:rsidR="00734931" w:rsidRPr="00D76C7D">
        <w:rPr>
          <w:rFonts w:cs="Times New Roman"/>
          <w:szCs w:val="28"/>
        </w:rPr>
        <w:t>glpi</w:t>
      </w:r>
      <w:r w:rsidRPr="00D76C7D">
        <w:rPr>
          <w:rFonts w:cs="Times New Roman"/>
          <w:szCs w:val="28"/>
        </w:rPr>
        <w:t>_backup».</w:t>
      </w:r>
    </w:p>
    <w:p w14:paraId="27751036" w14:textId="2906DD69" w:rsidR="007C4F18" w:rsidRDefault="0018220C" w:rsidP="007C4F18">
      <w:pPr>
        <w:pStyle w:val="af1"/>
        <w:numPr>
          <w:ilvl w:val="0"/>
          <w:numId w:val="34"/>
        </w:numPr>
        <w:ind w:left="993" w:hanging="357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Сервер </w:t>
      </w:r>
      <w:r w:rsidR="007C4F18" w:rsidRPr="00D76C7D">
        <w:rPr>
          <w:rFonts w:cs="Times New Roman"/>
          <w:szCs w:val="28"/>
        </w:rPr>
        <w:t xml:space="preserve">ЦУМ </w:t>
      </w:r>
      <w:r w:rsidRPr="00D76C7D">
        <w:rPr>
          <w:rFonts w:cs="Times New Roman"/>
          <w:szCs w:val="28"/>
        </w:rPr>
        <w:t xml:space="preserve">снабжен скриптом </w:t>
      </w:r>
      <w:r w:rsidR="007C4F18" w:rsidRPr="00D76C7D">
        <w:rPr>
          <w:rFonts w:cs="Times New Roman"/>
          <w:szCs w:val="28"/>
        </w:rPr>
        <w:t>(/usr/local/bin/backup_</w:t>
      </w:r>
      <w:r w:rsidR="00734931" w:rsidRPr="00D76C7D">
        <w:rPr>
          <w:rFonts w:cs="Times New Roman"/>
          <w:szCs w:val="28"/>
          <w:lang w:val="en-US"/>
        </w:rPr>
        <w:t>glpi</w:t>
      </w:r>
      <w:r w:rsidR="007C4F18" w:rsidRPr="00D76C7D">
        <w:rPr>
          <w:rFonts w:cs="Times New Roman"/>
          <w:szCs w:val="28"/>
        </w:rPr>
        <w:t>_file.sh) для удаленного подключения к ВМ «</w:t>
      </w:r>
      <w:r w:rsidR="00FD1436" w:rsidRPr="00D76C7D">
        <w:rPr>
          <w:rFonts w:cs="Times New Roman"/>
          <w:szCs w:val="28"/>
          <w:lang w:val="en-US"/>
        </w:rPr>
        <w:t>glpi</w:t>
      </w:r>
      <w:r w:rsidR="00FD1436" w:rsidRPr="00FD1436">
        <w:rPr>
          <w:rFonts w:cs="Times New Roman"/>
          <w:szCs w:val="28"/>
        </w:rPr>
        <w:t>-</w:t>
      </w:r>
      <w:r w:rsidR="00FD1436">
        <w:rPr>
          <w:rFonts w:cs="Times New Roman"/>
          <w:szCs w:val="28"/>
          <w:lang w:val="en-US"/>
        </w:rPr>
        <w:t>N</w:t>
      </w:r>
      <w:r w:rsidR="007C4F18" w:rsidRPr="00872277">
        <w:rPr>
          <w:rFonts w:cs="Times New Roman"/>
          <w:szCs w:val="28"/>
        </w:rPr>
        <w:t>», запуска скрипта резервного копирования под пользователем backup и отправки резервной копии на другой сервер ЦУМ. Резервные копии сохраняются на удаленный сервер ЦУМ по пути «srv/backup/</w:t>
      </w:r>
      <w:r w:rsidR="005170D0">
        <w:rPr>
          <w:rFonts w:cs="Times New Roman"/>
          <w:szCs w:val="28"/>
          <w:lang w:val="en-US"/>
        </w:rPr>
        <w:t>glpi</w:t>
      </w:r>
      <w:r w:rsidR="007C4F18" w:rsidRPr="00872277">
        <w:rPr>
          <w:rFonts w:cs="Times New Roman"/>
          <w:szCs w:val="28"/>
        </w:rPr>
        <w:t>».</w:t>
      </w:r>
      <w:r w:rsidR="007C4F18">
        <w:rPr>
          <w:rFonts w:cs="Times New Roman"/>
          <w:szCs w:val="28"/>
        </w:rPr>
        <w:t xml:space="preserve"> </w:t>
      </w:r>
      <w:r w:rsidR="007C4F18" w:rsidRPr="00872277">
        <w:rPr>
          <w:rFonts w:cs="Times New Roman"/>
          <w:szCs w:val="28"/>
        </w:rPr>
        <w:t xml:space="preserve">Лог пишется в системный журнал </w:t>
      </w:r>
      <w:r w:rsidR="007C4F18" w:rsidRPr="00872277">
        <w:rPr>
          <w:rFonts w:cs="Times New Roman"/>
          <w:szCs w:val="28"/>
          <w:lang w:val="en-US"/>
        </w:rPr>
        <w:t>syslog</w:t>
      </w:r>
      <w:r w:rsidR="007C4F18" w:rsidRPr="00872277">
        <w:rPr>
          <w:rFonts w:cs="Times New Roman"/>
          <w:szCs w:val="28"/>
        </w:rPr>
        <w:t>.</w:t>
      </w:r>
    </w:p>
    <w:p w14:paraId="50FBA7E8" w14:textId="567D3BB2" w:rsidR="007C4F18" w:rsidRPr="001B2F62" w:rsidRDefault="007C4F18" w:rsidP="007C4F18">
      <w:pPr>
        <w:pStyle w:val="af1"/>
        <w:numPr>
          <w:ilvl w:val="0"/>
          <w:numId w:val="34"/>
        </w:numPr>
        <w:ind w:left="993" w:hanging="357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1B2F62">
        <w:rPr>
          <w:rFonts w:cs="Times New Roman"/>
          <w:szCs w:val="28"/>
        </w:rPr>
        <w:t>крипт на сервере ЦУМ запускается сервисом «backup_</w:t>
      </w:r>
      <w:r w:rsidR="00CF79DE">
        <w:rPr>
          <w:rFonts w:cs="Times New Roman"/>
          <w:szCs w:val="28"/>
          <w:lang w:val="en-US"/>
        </w:rPr>
        <w:t>glpi</w:t>
      </w:r>
      <w:r w:rsidRPr="001B2F62">
        <w:rPr>
          <w:rFonts w:cs="Times New Roman"/>
          <w:szCs w:val="28"/>
        </w:rPr>
        <w:t>_file.service». Этот сервис в свою очередь запускается системным таймером «</w:t>
      </w:r>
      <w:r w:rsidRPr="001B2F62">
        <w:rPr>
          <w:color w:val="000000"/>
          <w:szCs w:val="28"/>
        </w:rPr>
        <w:t>backup_</w:t>
      </w:r>
      <w:r w:rsidR="00A6256B">
        <w:rPr>
          <w:color w:val="000000"/>
          <w:szCs w:val="28"/>
          <w:lang w:val="en-US"/>
        </w:rPr>
        <w:t>glpi</w:t>
      </w:r>
      <w:r w:rsidRPr="001B2F62">
        <w:rPr>
          <w:color w:val="000000"/>
          <w:szCs w:val="28"/>
        </w:rPr>
        <w:t xml:space="preserve">_file.timer» ежедневно ночью. </w:t>
      </w:r>
      <w:r>
        <w:rPr>
          <w:color w:val="000000"/>
          <w:szCs w:val="28"/>
        </w:rPr>
        <w:t>А</w:t>
      </w:r>
      <w:r w:rsidRPr="001B2F62">
        <w:rPr>
          <w:color w:val="000000"/>
          <w:szCs w:val="28"/>
        </w:rPr>
        <w:t xml:space="preserve">дминистратору не требуется </w:t>
      </w:r>
      <w:r>
        <w:rPr>
          <w:color w:val="000000"/>
          <w:szCs w:val="28"/>
        </w:rPr>
        <w:t>в</w:t>
      </w:r>
      <w:r w:rsidRPr="001B2F62">
        <w:rPr>
          <w:color w:val="000000"/>
          <w:szCs w:val="28"/>
        </w:rPr>
        <w:t>ыполнять скрипты резервного копирования вручную.</w:t>
      </w:r>
    </w:p>
    <w:p w14:paraId="61654346" w14:textId="146664D8" w:rsidR="007C4F18" w:rsidRDefault="007C4F18" w:rsidP="007C4F18">
      <w:pPr>
        <w:pStyle w:val="af1"/>
        <w:numPr>
          <w:ilvl w:val="0"/>
          <w:numId w:val="34"/>
        </w:numPr>
        <w:ind w:left="993" w:hanging="357"/>
        <w:contextualSpacing w:val="0"/>
        <w:jc w:val="both"/>
        <w:rPr>
          <w:rFonts w:cs="Times New Roman"/>
          <w:szCs w:val="28"/>
        </w:rPr>
      </w:pPr>
      <w:r w:rsidRPr="00595F3A">
        <w:rPr>
          <w:rFonts w:cs="Times New Roman"/>
          <w:szCs w:val="28"/>
        </w:rPr>
        <w:lastRenderedPageBreak/>
        <w:t xml:space="preserve">Подключение к ВМ </w:t>
      </w:r>
      <w:r w:rsidR="001552A9" w:rsidRPr="00F63FFC">
        <w:rPr>
          <w:rFonts w:cs="Times New Roman"/>
          <w:szCs w:val="28"/>
        </w:rPr>
        <w:t>«</w:t>
      </w:r>
      <w:r w:rsidR="001552A9">
        <w:rPr>
          <w:rFonts w:cs="Times New Roman"/>
          <w:szCs w:val="28"/>
          <w:lang w:val="en-US"/>
        </w:rPr>
        <w:t>glpi</w:t>
      </w:r>
      <w:r w:rsidR="001552A9" w:rsidRPr="00ED12F7">
        <w:rPr>
          <w:rFonts w:cs="Times New Roman"/>
          <w:szCs w:val="28"/>
        </w:rPr>
        <w:t>-</w:t>
      </w:r>
      <w:r w:rsidR="001552A9">
        <w:rPr>
          <w:rFonts w:cs="Times New Roman"/>
          <w:szCs w:val="28"/>
          <w:lang w:val="en-US"/>
        </w:rPr>
        <w:t>N</w:t>
      </w:r>
      <w:r w:rsidR="001552A9" w:rsidRPr="00F63FFC">
        <w:rPr>
          <w:rFonts w:cs="Times New Roman"/>
          <w:szCs w:val="28"/>
        </w:rPr>
        <w:t xml:space="preserve">» </w:t>
      </w:r>
      <w:r w:rsidRPr="00595F3A">
        <w:rPr>
          <w:rFonts w:cs="Times New Roman"/>
          <w:szCs w:val="28"/>
        </w:rPr>
        <w:t>и на удаленный сервер ЦУМ выполняется по ключу. Закрытый ключ хранится на каждом ЦУМ</w:t>
      </w:r>
      <w:r>
        <w:rPr>
          <w:rFonts w:cs="Times New Roman"/>
          <w:szCs w:val="28"/>
        </w:rPr>
        <w:t xml:space="preserve"> (</w:t>
      </w:r>
      <w:r w:rsidRPr="00F33F40">
        <w:rPr>
          <w:rFonts w:cs="Times New Roman"/>
          <w:szCs w:val="28"/>
        </w:rPr>
        <w:t>/home/backup/.ssh/id_rsa</w:t>
      </w:r>
      <w:r>
        <w:rPr>
          <w:rFonts w:cs="Times New Roman"/>
          <w:szCs w:val="28"/>
        </w:rPr>
        <w:t>)</w:t>
      </w:r>
      <w:r w:rsidRPr="00595F3A">
        <w:rPr>
          <w:rFonts w:cs="Times New Roman"/>
          <w:szCs w:val="28"/>
        </w:rPr>
        <w:t xml:space="preserve">. Данные открытого ключа передаются на сервера ЦУМ и ВМ </w:t>
      </w:r>
      <w:r>
        <w:rPr>
          <w:rFonts w:cs="Times New Roman"/>
          <w:szCs w:val="28"/>
        </w:rPr>
        <w:t>«</w:t>
      </w:r>
      <w:r w:rsidR="00BB335C">
        <w:rPr>
          <w:rFonts w:cs="Times New Roman"/>
          <w:szCs w:val="28"/>
          <w:lang w:val="en-US"/>
        </w:rPr>
        <w:t>glpi</w:t>
      </w:r>
      <w:r w:rsidR="00BB335C" w:rsidRPr="00BB335C">
        <w:rPr>
          <w:rFonts w:cs="Times New Roman"/>
          <w:szCs w:val="28"/>
        </w:rPr>
        <w:t>-</w:t>
      </w:r>
      <w:r w:rsidR="00BB335C"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>» для пользователя «</w:t>
      </w:r>
      <w:r>
        <w:rPr>
          <w:rFonts w:cs="Times New Roman"/>
          <w:szCs w:val="28"/>
          <w:lang w:val="en-US"/>
        </w:rPr>
        <w:t>backup</w:t>
      </w:r>
      <w:r>
        <w:rPr>
          <w:rFonts w:cs="Times New Roman"/>
          <w:szCs w:val="28"/>
        </w:rPr>
        <w:t>»</w:t>
      </w:r>
      <w:r w:rsidRPr="00595F3A">
        <w:rPr>
          <w:rFonts w:cs="Times New Roman"/>
          <w:szCs w:val="28"/>
        </w:rPr>
        <w:t>.</w:t>
      </w:r>
    </w:p>
    <w:p w14:paraId="567A0FC3" w14:textId="77777777" w:rsidR="00532767" w:rsidRPr="00D76C7D" w:rsidRDefault="00532767" w:rsidP="00C775D8">
      <w:pPr>
        <w:pStyle w:val="tdtoccaptionlevel3"/>
        <w:rPr>
          <w:b w:val="0"/>
          <w:bCs w:val="0"/>
        </w:rPr>
      </w:pPr>
      <w:r w:rsidRPr="00C775D8">
        <w:rPr>
          <w:b w:val="0"/>
          <w:bCs w:val="0"/>
        </w:rPr>
        <w:t xml:space="preserve">Краткое описание организации восстановления из резервной копии данных </w:t>
      </w:r>
      <w:r w:rsidRPr="00D76C7D">
        <w:rPr>
          <w:b w:val="0"/>
          <w:bCs w:val="0"/>
        </w:rPr>
        <w:t>подсистемы мониторинга:</w:t>
      </w:r>
    </w:p>
    <w:p w14:paraId="23BB89F4" w14:textId="581AB673" w:rsidR="00532767" w:rsidRPr="00D76C7D" w:rsidRDefault="00532767" w:rsidP="00CA5DA7">
      <w:pPr>
        <w:pStyle w:val="af1"/>
        <w:numPr>
          <w:ilvl w:val="0"/>
          <w:numId w:val="36"/>
        </w:numPr>
        <w:ind w:left="992" w:hanging="357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>ВМ «</w:t>
      </w:r>
      <w:r w:rsidR="00CA5DA7" w:rsidRPr="00D76C7D">
        <w:rPr>
          <w:rFonts w:cs="Times New Roman"/>
          <w:szCs w:val="28"/>
          <w:lang w:val="en-US"/>
        </w:rPr>
        <w:t>glpi</w:t>
      </w:r>
      <w:r w:rsidRPr="00D76C7D">
        <w:rPr>
          <w:rFonts w:cs="Times New Roman"/>
          <w:szCs w:val="28"/>
        </w:rPr>
        <w:t xml:space="preserve">-N» </w:t>
      </w:r>
      <w:r w:rsidR="0018220C" w:rsidRPr="00D76C7D">
        <w:rPr>
          <w:rFonts w:cs="Times New Roman"/>
          <w:szCs w:val="28"/>
        </w:rPr>
        <w:t xml:space="preserve">снабжена скриптом </w:t>
      </w:r>
      <w:r w:rsidRPr="00D76C7D">
        <w:rPr>
          <w:rFonts w:cs="Times New Roman"/>
          <w:szCs w:val="28"/>
        </w:rPr>
        <w:t>(/usr/local/bin/restoring_dump-</w:t>
      </w:r>
      <w:r w:rsidR="00CA5DA7" w:rsidRPr="00D76C7D">
        <w:rPr>
          <w:rFonts w:cs="Times New Roman"/>
          <w:szCs w:val="28"/>
          <w:lang w:val="en-US"/>
        </w:rPr>
        <w:t>glpi</w:t>
      </w:r>
      <w:r w:rsidRPr="00D76C7D">
        <w:rPr>
          <w:rFonts w:cs="Times New Roman"/>
          <w:szCs w:val="28"/>
        </w:rPr>
        <w:t>.sh) для восстановления БД из резервной копии. На вход скрипта подается полный путь архива резервной копии. Скрипт выполняет разархивирование дампа базы данных, останавливает работу сервиса, выполняет восстановление БД, запускает сервис.</w:t>
      </w:r>
    </w:p>
    <w:p w14:paraId="6CA80E82" w14:textId="00686F70" w:rsidR="00532767" w:rsidRPr="00F63FFC" w:rsidRDefault="0018220C" w:rsidP="00532767">
      <w:pPr>
        <w:pStyle w:val="af1"/>
        <w:numPr>
          <w:ilvl w:val="0"/>
          <w:numId w:val="36"/>
        </w:numPr>
        <w:ind w:left="993"/>
        <w:contextualSpacing w:val="0"/>
        <w:jc w:val="both"/>
        <w:rPr>
          <w:rFonts w:cs="Times New Roman"/>
          <w:szCs w:val="28"/>
        </w:rPr>
      </w:pPr>
      <w:r w:rsidRPr="00D76C7D">
        <w:rPr>
          <w:rFonts w:cs="Times New Roman"/>
          <w:szCs w:val="28"/>
        </w:rPr>
        <w:t xml:space="preserve">Сервер </w:t>
      </w:r>
      <w:r w:rsidR="00532767" w:rsidRPr="00D76C7D">
        <w:rPr>
          <w:rFonts w:cs="Times New Roman"/>
          <w:szCs w:val="28"/>
        </w:rPr>
        <w:t xml:space="preserve">ЦУМ </w:t>
      </w:r>
      <w:r w:rsidRPr="00D76C7D">
        <w:rPr>
          <w:rFonts w:cs="Times New Roman"/>
          <w:szCs w:val="28"/>
        </w:rPr>
        <w:t xml:space="preserve">снабжен скриптом </w:t>
      </w:r>
      <w:r w:rsidR="00532767" w:rsidRPr="00D76C7D">
        <w:rPr>
          <w:rFonts w:cs="Times New Roman"/>
          <w:szCs w:val="28"/>
        </w:rPr>
        <w:t>(/usr/local/bin/restoring_dump_</w:t>
      </w:r>
      <w:r w:rsidR="0038052A" w:rsidRPr="00D76C7D">
        <w:rPr>
          <w:rFonts w:cs="Times New Roman"/>
          <w:szCs w:val="28"/>
          <w:lang w:val="en-US"/>
        </w:rPr>
        <w:t>glpi</w:t>
      </w:r>
      <w:r w:rsidR="00532767" w:rsidRPr="00D76C7D">
        <w:rPr>
          <w:rFonts w:cs="Times New Roman"/>
          <w:szCs w:val="28"/>
        </w:rPr>
        <w:t>_file.sh) для удаленного подключения к ВМ «</w:t>
      </w:r>
      <w:r w:rsidR="00F02752" w:rsidRPr="00D76C7D">
        <w:rPr>
          <w:rFonts w:cs="Times New Roman"/>
          <w:szCs w:val="28"/>
          <w:lang w:val="en-US"/>
        </w:rPr>
        <w:t>glpi</w:t>
      </w:r>
      <w:r w:rsidR="00532767" w:rsidRPr="00D76C7D">
        <w:rPr>
          <w:rFonts w:cs="Times New Roman"/>
          <w:szCs w:val="28"/>
        </w:rPr>
        <w:t>-N», скачивания необходимой резервной копии с сервера хранения резервных копий</w:t>
      </w:r>
      <w:r w:rsidR="00532767" w:rsidRPr="005E2BAC">
        <w:rPr>
          <w:rFonts w:cs="Times New Roman"/>
          <w:szCs w:val="28"/>
        </w:rPr>
        <w:t xml:space="preserve"> (с другого сервера ЦУМ) и запуска скрипта восстановления БД из скачанной резервной копии</w:t>
      </w:r>
      <w:r w:rsidR="00532767" w:rsidRPr="00FE4258">
        <w:rPr>
          <w:rFonts w:cs="Times New Roman"/>
          <w:szCs w:val="28"/>
        </w:rPr>
        <w:t>. Лог пишется в системный журнал syslog.</w:t>
      </w:r>
    </w:p>
    <w:p w14:paraId="06418C43" w14:textId="77777777" w:rsidR="00532767" w:rsidRPr="00603EB2" w:rsidRDefault="00532767" w:rsidP="00532767">
      <w:pPr>
        <w:pStyle w:val="af1"/>
        <w:numPr>
          <w:ilvl w:val="0"/>
          <w:numId w:val="36"/>
        </w:numPr>
        <w:ind w:left="992" w:hanging="357"/>
        <w:contextualSpacing w:val="0"/>
        <w:jc w:val="both"/>
        <w:rPr>
          <w:rFonts w:cs="Times New Roman"/>
          <w:szCs w:val="28"/>
        </w:rPr>
      </w:pPr>
      <w:r w:rsidRPr="00603EB2">
        <w:rPr>
          <w:rFonts w:cs="Times New Roman"/>
          <w:szCs w:val="28"/>
        </w:rPr>
        <w:t>Скрипт запускается вручную администратором при необходимости произвести восстановление из резервной копии. Для скрипта вводится аргумент в виде полного пути необходимой резервной копии. Затем администратору требуется подтвердить операцию восстановления и выбранную версию резервной копии.</w:t>
      </w:r>
    </w:p>
    <w:p w14:paraId="1BAEA3B5" w14:textId="713B68F0" w:rsidR="00532767" w:rsidRPr="001B2F62" w:rsidRDefault="00532767" w:rsidP="00532767">
      <w:pPr>
        <w:pStyle w:val="af1"/>
        <w:numPr>
          <w:ilvl w:val="0"/>
          <w:numId w:val="36"/>
        </w:numPr>
        <w:ind w:left="992" w:hanging="357"/>
        <w:contextualSpacing w:val="0"/>
        <w:jc w:val="both"/>
        <w:rPr>
          <w:rFonts w:cs="Times New Roman"/>
          <w:szCs w:val="28"/>
        </w:rPr>
      </w:pPr>
      <w:r w:rsidRPr="00A24E1D">
        <w:rPr>
          <w:rFonts w:cs="Times New Roman"/>
          <w:szCs w:val="28"/>
        </w:rPr>
        <w:t xml:space="preserve">Подключение к ВМ </w:t>
      </w:r>
      <w:r w:rsidRPr="00872277">
        <w:rPr>
          <w:rFonts w:cs="Times New Roman"/>
          <w:szCs w:val="28"/>
        </w:rPr>
        <w:t>«</w:t>
      </w:r>
      <w:r w:rsidR="00AC2D3D">
        <w:rPr>
          <w:rFonts w:cs="Times New Roman"/>
          <w:szCs w:val="28"/>
          <w:lang w:val="en-US"/>
        </w:rPr>
        <w:t>glpi</w:t>
      </w:r>
      <w:r w:rsidRPr="00E501B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N</w:t>
      </w:r>
      <w:r w:rsidRPr="00872277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</w:t>
      </w:r>
      <w:r w:rsidRPr="00A24E1D">
        <w:rPr>
          <w:rFonts w:cs="Times New Roman"/>
          <w:szCs w:val="28"/>
        </w:rPr>
        <w:t>и на удаленный сервер ЦУМ выполняется по ключу. Закрытый ключ хранится на каждом ЦУМ</w:t>
      </w:r>
      <w:r>
        <w:rPr>
          <w:rFonts w:cs="Times New Roman"/>
          <w:szCs w:val="28"/>
        </w:rPr>
        <w:t xml:space="preserve"> (</w:t>
      </w:r>
      <w:r w:rsidRPr="00F33F40">
        <w:rPr>
          <w:rFonts w:cs="Times New Roman"/>
          <w:szCs w:val="28"/>
        </w:rPr>
        <w:t>/home/backup/.ssh/id_rsa</w:t>
      </w:r>
      <w:r>
        <w:rPr>
          <w:rFonts w:cs="Times New Roman"/>
          <w:szCs w:val="28"/>
        </w:rPr>
        <w:t>)</w:t>
      </w:r>
      <w:r w:rsidRPr="00A24E1D">
        <w:rPr>
          <w:rFonts w:cs="Times New Roman"/>
          <w:szCs w:val="28"/>
        </w:rPr>
        <w:t xml:space="preserve">. Данные открытого ключа передаются на сервера ЦУМ и </w:t>
      </w:r>
      <w:r w:rsidRPr="00595F3A">
        <w:rPr>
          <w:rFonts w:cs="Times New Roman"/>
          <w:szCs w:val="28"/>
        </w:rPr>
        <w:t xml:space="preserve">ВМ </w:t>
      </w:r>
      <w:r>
        <w:rPr>
          <w:rFonts w:cs="Times New Roman"/>
          <w:szCs w:val="28"/>
        </w:rPr>
        <w:t>«</w:t>
      </w:r>
      <w:r w:rsidR="0032453E">
        <w:rPr>
          <w:rFonts w:cs="Times New Roman"/>
          <w:szCs w:val="28"/>
          <w:lang w:val="en-US"/>
        </w:rPr>
        <w:t>glpi</w:t>
      </w:r>
      <w:r w:rsidRPr="0088514A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 xml:space="preserve">» </w:t>
      </w:r>
      <w:r w:rsidRPr="00A24E1D">
        <w:rPr>
          <w:rFonts w:cs="Times New Roman"/>
          <w:szCs w:val="28"/>
        </w:rPr>
        <w:t>для пользователя «backup».</w:t>
      </w:r>
    </w:p>
    <w:p w14:paraId="521FDE33" w14:textId="77777777" w:rsidR="00532767" w:rsidRDefault="00532767" w:rsidP="00F26609">
      <w:pPr>
        <w:ind w:firstLine="709"/>
        <w:jc w:val="both"/>
        <w:rPr>
          <w:rFonts w:cs="Times New Roman"/>
          <w:szCs w:val="28"/>
        </w:rPr>
      </w:pPr>
    </w:p>
    <w:p w14:paraId="23974CE7" w14:textId="77777777" w:rsidR="00F26609" w:rsidRDefault="00F26609" w:rsidP="00F26609">
      <w:pPr>
        <w:ind w:firstLine="709"/>
        <w:jc w:val="both"/>
        <w:rPr>
          <w:rFonts w:cs="Times New Roman"/>
          <w:szCs w:val="28"/>
        </w:rPr>
      </w:pPr>
    </w:p>
    <w:p w14:paraId="7E6E0584" w14:textId="0A828932" w:rsidR="00F26609" w:rsidRPr="00DC56B4" w:rsidRDefault="00F26609" w:rsidP="00F26609">
      <w:pPr>
        <w:pStyle w:val="tdtoccaptionlevel2"/>
      </w:pPr>
      <w:r>
        <w:t xml:space="preserve">Сервисные БД </w:t>
      </w:r>
      <w:r w:rsidR="002D411F">
        <w:t>СУМ КС</w:t>
      </w:r>
    </w:p>
    <w:p w14:paraId="0D9ED40A" w14:textId="476F42BC" w:rsidR="00674A60" w:rsidRPr="00674A60" w:rsidRDefault="00674A60" w:rsidP="00674A60">
      <w:pPr>
        <w:ind w:firstLine="709"/>
        <w:jc w:val="both"/>
        <w:rPr>
          <w:rFonts w:cs="Times New Roman"/>
          <w:szCs w:val="28"/>
        </w:rPr>
      </w:pPr>
      <w:r w:rsidRPr="00674A60">
        <w:rPr>
          <w:rFonts w:cs="Times New Roman"/>
          <w:szCs w:val="28"/>
        </w:rPr>
        <w:t xml:space="preserve">Основными средствами </w:t>
      </w:r>
      <w:r w:rsidRPr="00D76C7D">
        <w:rPr>
          <w:rFonts w:cs="Times New Roman"/>
          <w:szCs w:val="28"/>
        </w:rPr>
        <w:t xml:space="preserve">защиты данных </w:t>
      </w:r>
      <w:r w:rsidR="0018220C" w:rsidRPr="00D76C7D">
        <w:t xml:space="preserve">сервисных БД </w:t>
      </w:r>
      <w:r w:rsidR="002D411F" w:rsidRPr="00D76C7D">
        <w:t>СУМ КС</w:t>
      </w:r>
      <w:r w:rsidR="0018220C" w:rsidRPr="00D76C7D">
        <w:rPr>
          <w:rFonts w:cs="Times New Roman"/>
          <w:szCs w:val="28"/>
        </w:rPr>
        <w:t xml:space="preserve"> </w:t>
      </w:r>
      <w:r w:rsidRPr="00D76C7D">
        <w:rPr>
          <w:rFonts w:cs="Times New Roman"/>
          <w:szCs w:val="28"/>
        </w:rPr>
        <w:t>являются системные средства аутентифик</w:t>
      </w:r>
      <w:r w:rsidRPr="00674A60">
        <w:rPr>
          <w:rFonts w:cs="Times New Roman"/>
          <w:szCs w:val="28"/>
        </w:rPr>
        <w:t xml:space="preserve">ации и шифрования СУБД PostgreSQL. </w:t>
      </w:r>
    </w:p>
    <w:p w14:paraId="21392BCD" w14:textId="3460FBBF" w:rsidR="00674A60" w:rsidRPr="00674A60" w:rsidRDefault="00674A60" w:rsidP="00674A60">
      <w:pPr>
        <w:ind w:firstLine="709"/>
        <w:jc w:val="both"/>
        <w:rPr>
          <w:rFonts w:cs="Times New Roman"/>
          <w:szCs w:val="28"/>
        </w:rPr>
      </w:pPr>
      <w:r w:rsidRPr="00674A60">
        <w:rPr>
          <w:rFonts w:cs="Times New Roman"/>
          <w:szCs w:val="28"/>
        </w:rPr>
        <w:lastRenderedPageBreak/>
        <w:t xml:space="preserve">В веб-интерфейсе </w:t>
      </w:r>
      <w:r>
        <w:rPr>
          <w:rFonts w:cs="Times New Roman"/>
          <w:szCs w:val="28"/>
        </w:rPr>
        <w:t>АРМ</w:t>
      </w:r>
      <w:r w:rsidRPr="00674A60">
        <w:rPr>
          <w:rFonts w:cs="Times New Roman"/>
          <w:szCs w:val="28"/>
        </w:rPr>
        <w:t xml:space="preserve"> каждый пользователь имеет доступ на чтение и запись только строго определенного набора информации в соответствии со своей ролью.</w:t>
      </w:r>
    </w:p>
    <w:p w14:paraId="0E53B2F9" w14:textId="54B8EB39" w:rsidR="00F26609" w:rsidRPr="00734501" w:rsidRDefault="00076D4C" w:rsidP="00F26609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 помощью </w:t>
      </w:r>
      <w:r w:rsidRPr="000232EC">
        <w:rPr>
          <w:rFonts w:cs="Times New Roman"/>
          <w:szCs w:val="28"/>
          <w:lang w:val="en-US"/>
        </w:rPr>
        <w:t>Bucardo</w:t>
      </w:r>
      <w:r>
        <w:rPr>
          <w:rFonts w:cs="Times New Roman"/>
          <w:szCs w:val="28"/>
        </w:rPr>
        <w:t xml:space="preserve"> между обоими ЦУМ н</w:t>
      </w:r>
      <w:r w:rsidR="00734501">
        <w:rPr>
          <w:rFonts w:cs="Times New Roman"/>
          <w:szCs w:val="28"/>
        </w:rPr>
        <w:t xml:space="preserve">астроена репликация таблиц </w:t>
      </w:r>
      <w:r w:rsidR="00734501" w:rsidRPr="000232EC">
        <w:rPr>
          <w:rFonts w:cs="Times New Roman"/>
          <w:szCs w:val="28"/>
          <w:lang w:val="en-US"/>
        </w:rPr>
        <w:t>PostgreSQL</w:t>
      </w:r>
      <w:r w:rsidR="00734501" w:rsidRPr="00734501">
        <w:rPr>
          <w:rFonts w:cs="Times New Roman"/>
          <w:szCs w:val="28"/>
        </w:rPr>
        <w:t xml:space="preserve"> </w:t>
      </w:r>
      <w:r w:rsidR="001B1342" w:rsidRPr="001B1342">
        <w:rPr>
          <w:rFonts w:cs="Times New Roman"/>
          <w:szCs w:val="28"/>
        </w:rPr>
        <w:t xml:space="preserve">типа </w:t>
      </w:r>
      <w:r w:rsidR="001B1342" w:rsidRPr="000232EC">
        <w:rPr>
          <w:rFonts w:cs="Times New Roman"/>
          <w:szCs w:val="28"/>
          <w:lang w:val="en-US"/>
        </w:rPr>
        <w:t>master</w:t>
      </w:r>
      <w:r w:rsidR="000232EC">
        <w:rPr>
          <w:rFonts w:cs="Times New Roman"/>
          <w:szCs w:val="28"/>
        </w:rPr>
        <w:t> </w:t>
      </w:r>
      <w:r w:rsidR="001B1342" w:rsidRPr="000232EC">
        <w:rPr>
          <w:rFonts w:cs="Times New Roman"/>
          <w:szCs w:val="28"/>
        </w:rPr>
        <w:t>&lt;-&gt;</w:t>
      </w:r>
      <w:r w:rsidR="000232EC">
        <w:rPr>
          <w:rFonts w:cs="Times New Roman"/>
          <w:szCs w:val="28"/>
        </w:rPr>
        <w:t> </w:t>
      </w:r>
      <w:r w:rsidR="001B1342" w:rsidRPr="000232EC">
        <w:rPr>
          <w:rFonts w:cs="Times New Roman"/>
          <w:szCs w:val="28"/>
          <w:lang w:val="en-US"/>
        </w:rPr>
        <w:t>master</w:t>
      </w:r>
      <w:r w:rsidR="00734501">
        <w:rPr>
          <w:rFonts w:cs="Times New Roman"/>
          <w:szCs w:val="28"/>
        </w:rPr>
        <w:t>.</w:t>
      </w:r>
      <w:r w:rsidR="001265E5">
        <w:rPr>
          <w:rFonts w:cs="Times New Roman"/>
          <w:szCs w:val="28"/>
        </w:rPr>
        <w:t xml:space="preserve"> Такая репликация позволяет хранить резервные копии на другом ЦУМ</w:t>
      </w:r>
      <w:r w:rsidR="00095BDA">
        <w:rPr>
          <w:rFonts w:cs="Times New Roman"/>
          <w:szCs w:val="28"/>
        </w:rPr>
        <w:t>. П</w:t>
      </w:r>
      <w:r w:rsidR="00B24A35">
        <w:rPr>
          <w:rFonts w:cs="Times New Roman"/>
          <w:szCs w:val="28"/>
        </w:rPr>
        <w:t>ри</w:t>
      </w:r>
      <w:r w:rsidR="001265E5">
        <w:rPr>
          <w:rFonts w:cs="Times New Roman"/>
          <w:szCs w:val="28"/>
        </w:rPr>
        <w:t xml:space="preserve"> восстановлени</w:t>
      </w:r>
      <w:r w:rsidR="00B24A35">
        <w:rPr>
          <w:rFonts w:cs="Times New Roman"/>
          <w:szCs w:val="28"/>
        </w:rPr>
        <w:t>и</w:t>
      </w:r>
      <w:r w:rsidR="001265E5">
        <w:rPr>
          <w:rFonts w:cs="Times New Roman"/>
          <w:szCs w:val="28"/>
        </w:rPr>
        <w:t xml:space="preserve"> </w:t>
      </w:r>
      <w:r w:rsidR="00095BDA">
        <w:rPr>
          <w:rFonts w:cs="Times New Roman"/>
          <w:szCs w:val="28"/>
        </w:rPr>
        <w:t>связи</w:t>
      </w:r>
      <w:r w:rsidR="001265E5">
        <w:rPr>
          <w:rFonts w:cs="Times New Roman"/>
          <w:szCs w:val="28"/>
        </w:rPr>
        <w:t xml:space="preserve"> </w:t>
      </w:r>
      <w:r w:rsidR="00761D87">
        <w:rPr>
          <w:rFonts w:cs="Times New Roman"/>
          <w:szCs w:val="28"/>
        </w:rPr>
        <w:t xml:space="preserve">между ЦУМ </w:t>
      </w:r>
      <w:r w:rsidR="001265E5">
        <w:rPr>
          <w:rFonts w:cs="Times New Roman"/>
          <w:szCs w:val="28"/>
        </w:rPr>
        <w:t>после аварии происходит автоматическое восстановление данных из другого ЦУМ.</w:t>
      </w:r>
    </w:p>
    <w:p w14:paraId="71E3C5AB" w14:textId="77777777" w:rsidR="00DF2252" w:rsidRPr="00DC56B4" w:rsidRDefault="00DF2252" w:rsidP="00F26609">
      <w:pPr>
        <w:ind w:firstLine="709"/>
        <w:jc w:val="both"/>
        <w:rPr>
          <w:rFonts w:cs="Times New Roman"/>
          <w:szCs w:val="28"/>
        </w:rPr>
      </w:pPr>
    </w:p>
    <w:p w14:paraId="23BFBA2B" w14:textId="77777777" w:rsidR="00096CEB" w:rsidRPr="00DD43E7" w:rsidRDefault="00096CEB" w:rsidP="00AA2F31">
      <w:pPr>
        <w:pStyle w:val="tdtocunorderedcaption"/>
        <w:contextualSpacing/>
        <w:rPr>
          <w:rFonts w:ascii="Times New Roman" w:hAnsi="Times New Roman"/>
          <w:sz w:val="28"/>
        </w:rPr>
      </w:pPr>
      <w:bookmarkStart w:id="19" w:name="_Toc55911475"/>
      <w:bookmarkStart w:id="20" w:name="_Toc60052704"/>
      <w:bookmarkStart w:id="21" w:name="_Toc73371866"/>
      <w:bookmarkEnd w:id="11"/>
      <w:bookmarkEnd w:id="12"/>
      <w:bookmarkEnd w:id="13"/>
      <w:bookmarkEnd w:id="14"/>
      <w:bookmarkEnd w:id="15"/>
      <w:bookmarkEnd w:id="16"/>
      <w:r w:rsidRPr="00DD43E7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19"/>
      <w:bookmarkEnd w:id="20"/>
      <w:bookmarkEnd w:id="21"/>
    </w:p>
    <w:p w14:paraId="0D55CC4E" w14:textId="77777777" w:rsidR="00096CEB" w:rsidRPr="00DD43E7" w:rsidRDefault="00096CEB" w:rsidP="00AA2F31">
      <w:pPr>
        <w:keepNext/>
        <w:keepLines/>
        <w:spacing w:before="480" w:after="240"/>
        <w:contextualSpacing/>
        <w:outlineLvl w:val="0"/>
        <w:rPr>
          <w:rFonts w:eastAsia="Times New Roman" w:cs="Times New Roman"/>
          <w:b/>
          <w:bCs/>
          <w:szCs w:val="28"/>
        </w:rPr>
      </w:pPr>
    </w:p>
    <w:tbl>
      <w:tblPr>
        <w:tblW w:w="957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7902"/>
      </w:tblGrid>
      <w:tr w:rsidR="009410E3" w:rsidRPr="006053BA" w14:paraId="7ECF2190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1C45EAE" w14:textId="6B9F48B9" w:rsidR="009410E3" w:rsidRPr="00257E6A" w:rsidRDefault="009410E3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9410E3">
              <w:rPr>
                <w:rFonts w:eastAsia="Calibri" w:cs="Times New Roman"/>
                <w:szCs w:val="28"/>
                <w:lang w:val="en-US"/>
              </w:rPr>
              <w:t>ACL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57118BF" w14:textId="5DDFD5DA" w:rsidR="009410E3" w:rsidRPr="00257E6A" w:rsidRDefault="009410E3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9410E3">
              <w:rPr>
                <w:rFonts w:eastAsia="Calibri" w:cs="Times New Roman"/>
                <w:szCs w:val="28"/>
              </w:rPr>
              <w:t>Список</w:t>
            </w:r>
            <w:r w:rsidRPr="009410E3">
              <w:rPr>
                <w:rFonts w:eastAsia="Calibri" w:cs="Times New Roman"/>
                <w:szCs w:val="28"/>
                <w:lang w:val="en-US"/>
              </w:rPr>
              <w:t xml:space="preserve"> IP </w:t>
            </w:r>
            <w:r w:rsidRPr="009410E3">
              <w:rPr>
                <w:rFonts w:eastAsia="Calibri" w:cs="Times New Roman"/>
                <w:szCs w:val="28"/>
              </w:rPr>
              <w:t>адресов клиентов</w:t>
            </w:r>
          </w:p>
        </w:tc>
      </w:tr>
      <w:tr w:rsidR="00257E6A" w:rsidRPr="006053BA" w14:paraId="0F7527D1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E3AA2B2" w14:textId="2576AAEF" w:rsidR="00257E6A" w:rsidRPr="00D446E8" w:rsidRDefault="00257E6A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57E6A">
              <w:rPr>
                <w:rFonts w:eastAsia="Calibri" w:cs="Times New Roman"/>
                <w:szCs w:val="28"/>
                <w:lang w:val="en-US"/>
              </w:rPr>
              <w:t>CAS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A8084D8" w14:textId="02C7DA36" w:rsidR="00257E6A" w:rsidRPr="00D446E8" w:rsidRDefault="00257E6A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57E6A">
              <w:rPr>
                <w:rFonts w:eastAsia="Calibri" w:cs="Times New Roman"/>
                <w:szCs w:val="28"/>
                <w:lang w:val="en-US"/>
              </w:rPr>
              <w:t>Central Authentication Service</w:t>
            </w:r>
          </w:p>
        </w:tc>
      </w:tr>
      <w:tr w:rsidR="00FC09B5" w:rsidRPr="006053BA" w14:paraId="67A9D5E8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9E9D10B" w14:textId="78432074" w:rsidR="00FC09B5" w:rsidRPr="006053BA" w:rsidRDefault="00FC09B5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446E8">
              <w:rPr>
                <w:rFonts w:eastAsia="Calibri" w:cs="Times New Roman"/>
                <w:szCs w:val="28"/>
                <w:lang w:val="en-US"/>
              </w:rPr>
              <w:t>CWDM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A05480C" w14:textId="4240FA07" w:rsidR="00FC09B5" w:rsidRPr="006053BA" w:rsidRDefault="00FC09B5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446E8">
              <w:rPr>
                <w:rFonts w:eastAsia="Calibri" w:cs="Times New Roman"/>
                <w:szCs w:val="28"/>
                <w:lang w:val="en-US"/>
              </w:rPr>
              <w:t>Coarse Wavelength Division Multiplexing</w:t>
            </w:r>
          </w:p>
        </w:tc>
      </w:tr>
      <w:tr w:rsidR="00D35D32" w:rsidRPr="006053BA" w14:paraId="08BC8EB6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C8886DA" w14:textId="2525A046" w:rsidR="00D35D32" w:rsidRPr="00D446E8" w:rsidRDefault="00D35D3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HCP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CAA34E8" w14:textId="324560D4" w:rsidR="00D35D32" w:rsidRPr="00D446E8" w:rsidRDefault="00D35D3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35D32">
              <w:rPr>
                <w:rFonts w:eastAsia="Calibri" w:cs="Times New Roman"/>
                <w:szCs w:val="28"/>
                <w:lang w:val="en-US"/>
              </w:rPr>
              <w:t>Dynamic Host Configuration Protocol</w:t>
            </w:r>
          </w:p>
        </w:tc>
      </w:tr>
      <w:tr w:rsidR="00D35D32" w:rsidRPr="006053BA" w14:paraId="2B6A0171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F45FC2E" w14:textId="3F199E9F" w:rsidR="00D35D32" w:rsidRPr="00D446E8" w:rsidRDefault="00D35D3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35D32">
              <w:rPr>
                <w:rFonts w:eastAsia="Calibri" w:cs="Times New Roman"/>
                <w:szCs w:val="28"/>
                <w:lang w:val="en-US"/>
              </w:rPr>
              <w:t>DNS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AE84349" w14:textId="22B64363" w:rsidR="00D35D32" w:rsidRPr="00D446E8" w:rsidRDefault="00D35D3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35D32">
              <w:rPr>
                <w:rFonts w:eastAsia="Calibri" w:cs="Times New Roman"/>
                <w:szCs w:val="28"/>
                <w:lang w:val="en-US"/>
              </w:rPr>
              <w:t>Domain Name System</w:t>
            </w:r>
          </w:p>
        </w:tc>
      </w:tr>
      <w:tr w:rsidR="0022261C" w:rsidRPr="006053BA" w14:paraId="2421CBD9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185CC37" w14:textId="6840E971" w:rsidR="0022261C" w:rsidRPr="00D35D32" w:rsidRDefault="0022261C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HTTP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4F84952" w14:textId="3358B656" w:rsidR="0022261C" w:rsidRPr="00D35D32" w:rsidRDefault="0022261C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2261C">
              <w:rPr>
                <w:rFonts w:eastAsia="Calibri" w:cs="Times New Roman"/>
                <w:szCs w:val="28"/>
                <w:lang w:val="en-US"/>
              </w:rPr>
              <w:t>HyperText Transfer Protocol</w:t>
            </w:r>
          </w:p>
        </w:tc>
      </w:tr>
      <w:tr w:rsidR="002B509D" w:rsidRPr="006053BA" w14:paraId="6F8D707E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38AE039" w14:textId="68481ADF" w:rsidR="002B509D" w:rsidRPr="002B509D" w:rsidRDefault="002B509D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ID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1C8CDD6" w14:textId="498AEC07" w:rsidR="002B509D" w:rsidRPr="002B509D" w:rsidRDefault="002B509D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I</w:t>
            </w:r>
            <w:r w:rsidRPr="002B509D">
              <w:rPr>
                <w:rFonts w:eastAsia="Calibri" w:cs="Times New Roman"/>
                <w:szCs w:val="28"/>
                <w:lang w:val="en-US"/>
              </w:rPr>
              <w:t>dentifier</w:t>
            </w:r>
          </w:p>
        </w:tc>
      </w:tr>
      <w:tr w:rsidR="002E1B82" w:rsidRPr="006053BA" w14:paraId="2664C917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9630497" w14:textId="75C2BF5B" w:rsidR="002E1B82" w:rsidRDefault="002E1B8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I</w:t>
            </w:r>
            <w:r w:rsidRPr="002E1B82">
              <w:rPr>
                <w:rFonts w:eastAsia="Calibri" w:cs="Times New Roman"/>
                <w:szCs w:val="28"/>
                <w:lang w:val="en-US"/>
              </w:rPr>
              <w:t>OS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6B41A60" w14:textId="09CF744A" w:rsidR="002E1B82" w:rsidRDefault="002E1B8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E1B82">
              <w:rPr>
                <w:rFonts w:eastAsia="Calibri" w:cs="Times New Roman"/>
                <w:szCs w:val="28"/>
                <w:lang w:val="en-US"/>
              </w:rPr>
              <w:t>Internetwork Operating System</w:t>
            </w:r>
          </w:p>
        </w:tc>
      </w:tr>
      <w:tr w:rsidR="000608FF" w:rsidRPr="006053BA" w14:paraId="17521EEF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B1C045" w14:textId="005A6460" w:rsidR="000608FF" w:rsidRDefault="000608FF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IP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729BD5A" w14:textId="47BCAC76" w:rsidR="000608FF" w:rsidRDefault="000608FF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0608FF">
              <w:rPr>
                <w:rFonts w:eastAsia="Calibri" w:cs="Times New Roman"/>
                <w:szCs w:val="28"/>
                <w:lang w:val="en-US"/>
              </w:rPr>
              <w:t>Internet Protocol</w:t>
            </w:r>
          </w:p>
        </w:tc>
      </w:tr>
      <w:tr w:rsidR="000608FF" w:rsidRPr="006053BA" w14:paraId="67B857FB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B2416D" w14:textId="482F33AA" w:rsidR="000608FF" w:rsidRDefault="000608FF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JSON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D84B8F4" w14:textId="71A84F38" w:rsidR="000608FF" w:rsidRDefault="000608FF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0608FF">
              <w:rPr>
                <w:rFonts w:eastAsia="Calibri" w:cs="Times New Roman"/>
                <w:szCs w:val="28"/>
                <w:lang w:val="en-US"/>
              </w:rPr>
              <w:t>JavaScript Object Notation</w:t>
            </w:r>
          </w:p>
        </w:tc>
      </w:tr>
      <w:tr w:rsidR="00D35D32" w:rsidRPr="006053BA" w14:paraId="73611DB1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81BDE0D" w14:textId="17B48463" w:rsidR="00D35D32" w:rsidRDefault="00D35D3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35D32">
              <w:rPr>
                <w:rFonts w:eastAsia="Calibri" w:cs="Times New Roman"/>
                <w:szCs w:val="28"/>
                <w:lang w:val="en-US"/>
              </w:rPr>
              <w:t>LDAP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0226A9E" w14:textId="3071AACC" w:rsidR="00D35D32" w:rsidRDefault="00D35D3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35D32">
              <w:rPr>
                <w:rFonts w:eastAsia="Calibri" w:cs="Times New Roman"/>
                <w:szCs w:val="28"/>
                <w:lang w:val="en-US"/>
              </w:rPr>
              <w:t>Lightweight Directory Access Protocol</w:t>
            </w:r>
          </w:p>
        </w:tc>
      </w:tr>
      <w:tr w:rsidR="00FC09B5" w:rsidRPr="006053BA" w14:paraId="20620FC5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6C7A77" w14:textId="69C88B66" w:rsidR="00FC09B5" w:rsidRPr="00D446E8" w:rsidRDefault="00FC09B5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446E8">
              <w:rPr>
                <w:rFonts w:eastAsia="Calibri" w:cs="Times New Roman"/>
                <w:szCs w:val="28"/>
                <w:lang w:val="en-US"/>
              </w:rPr>
              <w:t>SNMP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CA2E618" w14:textId="4D98A591" w:rsidR="00FC09B5" w:rsidRPr="00D446E8" w:rsidRDefault="00FC09B5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D446E8">
              <w:rPr>
                <w:rFonts w:eastAsia="Calibri" w:cs="Times New Roman"/>
                <w:szCs w:val="28"/>
                <w:lang w:val="en-US"/>
              </w:rPr>
              <w:t>Simple Network Management Protocol</w:t>
            </w:r>
          </w:p>
        </w:tc>
      </w:tr>
      <w:tr w:rsidR="00F66A0C" w:rsidRPr="006053BA" w14:paraId="243100DF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DDA5CB" w14:textId="037C291B" w:rsidR="00F66A0C" w:rsidRPr="00D446E8" w:rsidRDefault="00F66A0C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F66A0C">
              <w:rPr>
                <w:rFonts w:eastAsia="Calibri" w:cs="Times New Roman"/>
                <w:szCs w:val="28"/>
                <w:lang w:val="en-US"/>
              </w:rPr>
              <w:t>SQL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52E16E5" w14:textId="592F58CC" w:rsidR="00F66A0C" w:rsidRPr="00D446E8" w:rsidRDefault="00F66A0C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S</w:t>
            </w:r>
            <w:r w:rsidRPr="00F66A0C">
              <w:rPr>
                <w:rFonts w:eastAsia="Calibri" w:cs="Times New Roman"/>
                <w:szCs w:val="28"/>
                <w:lang w:val="en-US"/>
              </w:rPr>
              <w:t xml:space="preserve">tructured </w:t>
            </w:r>
            <w:r>
              <w:rPr>
                <w:rFonts w:eastAsia="Calibri" w:cs="Times New Roman"/>
                <w:szCs w:val="28"/>
                <w:lang w:val="en-US"/>
              </w:rPr>
              <w:t>Q</w:t>
            </w:r>
            <w:r w:rsidRPr="00F66A0C">
              <w:rPr>
                <w:rFonts w:eastAsia="Calibri" w:cs="Times New Roman"/>
                <w:szCs w:val="28"/>
                <w:lang w:val="en-US"/>
              </w:rPr>
              <w:t xml:space="preserve">uery </w:t>
            </w:r>
            <w:r>
              <w:rPr>
                <w:rFonts w:eastAsia="Calibri" w:cs="Times New Roman"/>
                <w:szCs w:val="28"/>
                <w:lang w:val="en-US"/>
              </w:rPr>
              <w:t>L</w:t>
            </w:r>
            <w:r w:rsidRPr="00F66A0C">
              <w:rPr>
                <w:rFonts w:eastAsia="Calibri" w:cs="Times New Roman"/>
                <w:szCs w:val="28"/>
                <w:lang w:val="en-US"/>
              </w:rPr>
              <w:t>anguage</w:t>
            </w:r>
          </w:p>
        </w:tc>
      </w:tr>
      <w:tr w:rsidR="002E1B82" w:rsidRPr="006053BA" w14:paraId="3DAB9C55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A8F29D9" w14:textId="5B6B41A5" w:rsidR="002E1B82" w:rsidRPr="00D446E8" w:rsidRDefault="002E1B8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E1B82">
              <w:rPr>
                <w:rFonts w:eastAsia="Calibri" w:cs="Times New Roman"/>
                <w:szCs w:val="28"/>
                <w:lang w:val="en-US"/>
              </w:rPr>
              <w:t>TCP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145611E" w14:textId="6985B36C" w:rsidR="002E1B82" w:rsidRPr="00D446E8" w:rsidRDefault="002E1B82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E1B82">
              <w:rPr>
                <w:rFonts w:eastAsia="Calibri" w:cs="Times New Roman"/>
                <w:szCs w:val="28"/>
                <w:lang w:val="en-US"/>
              </w:rPr>
              <w:t>Transmission Control Protocol</w:t>
            </w:r>
          </w:p>
        </w:tc>
      </w:tr>
      <w:tr w:rsidR="000608FF" w:rsidRPr="006053BA" w14:paraId="18243EA4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028FBB" w14:textId="5F88C669" w:rsidR="000608FF" w:rsidRPr="00D446E8" w:rsidRDefault="000608FF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0608FF">
              <w:rPr>
                <w:rFonts w:eastAsia="Calibri" w:cs="Times New Roman"/>
                <w:szCs w:val="28"/>
                <w:lang w:val="en-US"/>
              </w:rPr>
              <w:t>URL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850A059" w14:textId="6D0B5DE0" w:rsidR="000608FF" w:rsidRPr="00D446E8" w:rsidRDefault="000608FF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0608FF">
              <w:rPr>
                <w:rFonts w:eastAsia="Calibri" w:cs="Times New Roman"/>
                <w:szCs w:val="28"/>
                <w:lang w:val="en-US"/>
              </w:rPr>
              <w:t>Uniform Resource Locator</w:t>
            </w:r>
          </w:p>
        </w:tc>
      </w:tr>
      <w:tr w:rsidR="00257E6A" w:rsidRPr="006053BA" w14:paraId="1F004F4F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B24C707" w14:textId="7EC82D92" w:rsidR="00257E6A" w:rsidRPr="00257E6A" w:rsidRDefault="00257E6A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LAN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CF430C8" w14:textId="20722386" w:rsidR="00257E6A" w:rsidRPr="000608FF" w:rsidRDefault="00257E6A" w:rsidP="00FC09B5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257E6A">
              <w:rPr>
                <w:rFonts w:eastAsia="Calibri" w:cs="Times New Roman"/>
                <w:szCs w:val="28"/>
                <w:lang w:val="en-US"/>
              </w:rPr>
              <w:t>Virtual Local Area Network</w:t>
            </w:r>
          </w:p>
        </w:tc>
      </w:tr>
      <w:tr w:rsidR="00F85220" w:rsidRPr="006053BA" w14:paraId="7C80DBB7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3C8C726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АРМ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88CCC27" w14:textId="77777777" w:rsidR="00F85220" w:rsidRPr="00B82A3D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B82A3D">
              <w:rPr>
                <w:rFonts w:eastAsia="Calibri" w:cs="Times New Roman"/>
                <w:szCs w:val="28"/>
              </w:rPr>
              <w:t>Автоматизированное рабочее место</w:t>
            </w:r>
          </w:p>
        </w:tc>
      </w:tr>
      <w:tr w:rsidR="00F85220" w:rsidRPr="006053BA" w14:paraId="24D906B1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679FCBB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БД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0E17883" w14:textId="77777777" w:rsidR="00F85220" w:rsidRPr="00B82A3D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B82A3D">
              <w:rPr>
                <w:rFonts w:eastAsia="Calibri" w:cs="Times New Roman"/>
                <w:szCs w:val="28"/>
              </w:rPr>
              <w:t>База данных</w:t>
            </w:r>
          </w:p>
        </w:tc>
      </w:tr>
      <w:tr w:rsidR="00F85220" w:rsidRPr="006053BA" w14:paraId="20954A48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4E28A9F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ВМ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1ECB2D3" w14:textId="77777777" w:rsidR="00F85220" w:rsidRPr="00B82A3D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B82A3D">
              <w:rPr>
                <w:rFonts w:eastAsia="Calibri" w:cs="Times New Roman"/>
                <w:szCs w:val="28"/>
              </w:rPr>
              <w:t>Виртуальная машина</w:t>
            </w:r>
          </w:p>
        </w:tc>
      </w:tr>
      <w:tr w:rsidR="00AC754F" w:rsidRPr="006053BA" w14:paraId="1B8B721E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822A7AA" w14:textId="736C7FE0" w:rsidR="00AC754F" w:rsidRPr="006053BA" w:rsidRDefault="00AC754F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AC754F">
              <w:rPr>
                <w:rFonts w:eastAsia="Calibri" w:cs="Times New Roman"/>
                <w:szCs w:val="28"/>
                <w:lang w:val="en-US"/>
              </w:rPr>
              <w:t>ИБП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48709B0" w14:textId="2FF865E0" w:rsidR="00AC754F" w:rsidRPr="00AC754F" w:rsidRDefault="00AC754F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Источник бесперебойного питания</w:t>
            </w:r>
          </w:p>
        </w:tc>
      </w:tr>
      <w:tr w:rsidR="00F85220" w:rsidRPr="006053BA" w14:paraId="24FD4846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FED82FB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ККП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5C6C195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6053BA">
              <w:rPr>
                <w:rFonts w:eastAsia="Calibri" w:cs="Times New Roman"/>
                <w:szCs w:val="28"/>
              </w:rPr>
              <w:t>Квантовая коммуникационная платформа цифровой экономики</w:t>
            </w:r>
          </w:p>
        </w:tc>
      </w:tr>
      <w:tr w:rsidR="00577F44" w:rsidRPr="006053BA" w14:paraId="79764AE5" w14:textId="77777777" w:rsidTr="00115F54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7759DB8" w14:textId="77777777" w:rsidR="00577F44" w:rsidRPr="00B706E1" w:rsidRDefault="00577F44" w:rsidP="00115F54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МУ ТТТ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63063ED" w14:textId="77777777" w:rsidR="00577F44" w:rsidRPr="006053BA" w:rsidRDefault="00577F44" w:rsidP="00115F54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4A7F68">
              <w:rPr>
                <w:rFonts w:eastAsia="Calibri" w:cs="Times New Roman"/>
                <w:szCs w:val="28"/>
              </w:rPr>
              <w:t xml:space="preserve">Модуль управления </w:t>
            </w:r>
            <w:r>
              <w:rPr>
                <w:rFonts w:eastAsia="Calibri" w:cs="Times New Roman"/>
                <w:szCs w:val="28"/>
              </w:rPr>
              <w:t>т</w:t>
            </w:r>
            <w:r w:rsidRPr="004A7F68">
              <w:rPr>
                <w:rFonts w:eastAsia="Calibri" w:cs="Times New Roman"/>
                <w:szCs w:val="28"/>
              </w:rPr>
              <w:t>рафиком,</w:t>
            </w:r>
            <w:r>
              <w:rPr>
                <w:rFonts w:eastAsia="Calibri" w:cs="Times New Roman"/>
                <w:szCs w:val="28"/>
              </w:rPr>
              <w:t xml:space="preserve"> т</w:t>
            </w:r>
            <w:r w:rsidRPr="004A7F68">
              <w:rPr>
                <w:rFonts w:eastAsia="Calibri" w:cs="Times New Roman"/>
                <w:szCs w:val="28"/>
              </w:rPr>
              <w:t xml:space="preserve">опологией и </w:t>
            </w:r>
            <w:r>
              <w:rPr>
                <w:rFonts w:eastAsia="Calibri" w:cs="Times New Roman"/>
                <w:szCs w:val="28"/>
              </w:rPr>
              <w:t>т</w:t>
            </w:r>
            <w:r w:rsidRPr="004A7F68">
              <w:rPr>
                <w:rFonts w:eastAsia="Calibri" w:cs="Times New Roman"/>
                <w:szCs w:val="28"/>
              </w:rPr>
              <w:t>ехнологическими</w:t>
            </w:r>
            <w:r>
              <w:rPr>
                <w:rFonts w:eastAsia="Calibri" w:cs="Times New Roman"/>
                <w:szCs w:val="28"/>
              </w:rPr>
              <w:t xml:space="preserve"> </w:t>
            </w:r>
            <w:r w:rsidRPr="004A7F68">
              <w:rPr>
                <w:rFonts w:eastAsia="Calibri" w:cs="Times New Roman"/>
                <w:szCs w:val="28"/>
              </w:rPr>
              <w:t>параметрами квантовой</w:t>
            </w:r>
            <w:r>
              <w:rPr>
                <w:rFonts w:eastAsia="Calibri" w:cs="Times New Roman"/>
                <w:szCs w:val="28"/>
              </w:rPr>
              <w:t xml:space="preserve"> </w:t>
            </w:r>
            <w:r w:rsidRPr="004A7F68">
              <w:rPr>
                <w:rFonts w:eastAsia="Calibri" w:cs="Times New Roman"/>
                <w:szCs w:val="28"/>
              </w:rPr>
              <w:t>коммуникационной платформ</w:t>
            </w:r>
            <w:r>
              <w:rPr>
                <w:rFonts w:eastAsia="Calibri" w:cs="Times New Roman"/>
                <w:szCs w:val="28"/>
              </w:rPr>
              <w:t>ы</w:t>
            </w:r>
          </w:p>
        </w:tc>
      </w:tr>
      <w:tr w:rsidR="00F85220" w:rsidRPr="006053BA" w14:paraId="5DFF7C2C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EB7EE56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ОУ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13F21C6" w14:textId="77777777" w:rsidR="00F85220" w:rsidRPr="0009360F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09360F">
              <w:rPr>
                <w:rFonts w:eastAsia="Calibri" w:cs="Times New Roman"/>
                <w:szCs w:val="28"/>
              </w:rPr>
              <w:t>Опорный узел</w:t>
            </w:r>
          </w:p>
        </w:tc>
      </w:tr>
      <w:tr w:rsidR="00B54584" w:rsidRPr="006053BA" w14:paraId="7B84C53F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FCABB7A" w14:textId="798951DB" w:rsidR="00B54584" w:rsidRPr="006053BA" w:rsidRDefault="00B54584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B54584">
              <w:rPr>
                <w:rFonts w:eastAsia="Calibri" w:cs="Times New Roman"/>
                <w:szCs w:val="28"/>
                <w:lang w:val="en-US"/>
              </w:rPr>
              <w:t>ОУТСС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F87102F" w14:textId="2B9EA0F9" w:rsidR="00B54584" w:rsidRPr="00B54584" w:rsidRDefault="0009360F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09360F">
              <w:rPr>
                <w:rFonts w:eastAsia="Calibri" w:cs="Times New Roman"/>
                <w:szCs w:val="28"/>
              </w:rPr>
              <w:t>Система</w:t>
            </w:r>
            <w:r w:rsidR="00B54584" w:rsidRPr="00B54584">
              <w:rPr>
                <w:rFonts w:eastAsia="Calibri" w:cs="Times New Roman"/>
                <w:szCs w:val="28"/>
              </w:rPr>
              <w:t xml:space="preserve"> оперативного контроля и управления </w:t>
            </w:r>
            <w:r w:rsidR="00B54584" w:rsidRPr="00B54584">
              <w:rPr>
                <w:rFonts w:eastAsia="Calibri" w:cs="Times New Roman"/>
                <w:szCs w:val="28"/>
              </w:rPr>
              <w:lastRenderedPageBreak/>
              <w:t>технологическими сетями связи</w:t>
            </w:r>
          </w:p>
        </w:tc>
      </w:tr>
      <w:tr w:rsidR="00F85220" w:rsidRPr="006053BA" w14:paraId="2C781F9B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D4B9C9F" w14:textId="49C4B662" w:rsidR="00F85220" w:rsidRPr="006053BA" w:rsidRDefault="002D411F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lastRenderedPageBreak/>
              <w:t>«ФПСУ-IP» 10G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8C4442C" w14:textId="7DB68370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6053BA">
              <w:rPr>
                <w:rFonts w:eastAsia="Calibri" w:cs="Times New Roman"/>
                <w:szCs w:val="28"/>
              </w:rPr>
              <w:t xml:space="preserve">Подсистема организации </w:t>
            </w:r>
            <w:r w:rsidR="00FF0D85">
              <w:rPr>
                <w:rFonts w:eastAsia="Calibri" w:cs="Times New Roman"/>
                <w:szCs w:val="28"/>
              </w:rPr>
              <w:t>д</w:t>
            </w:r>
            <w:r w:rsidRPr="006053BA">
              <w:rPr>
                <w:rFonts w:eastAsia="Calibri" w:cs="Times New Roman"/>
                <w:szCs w:val="28"/>
              </w:rPr>
              <w:t xml:space="preserve">оверенных опорных </w:t>
            </w:r>
            <w:r w:rsidR="00FF0D85">
              <w:rPr>
                <w:rFonts w:eastAsia="Calibri" w:cs="Times New Roman"/>
                <w:szCs w:val="28"/>
              </w:rPr>
              <w:t>у</w:t>
            </w:r>
            <w:r w:rsidRPr="006053BA">
              <w:rPr>
                <w:rFonts w:eastAsia="Calibri" w:cs="Times New Roman"/>
                <w:szCs w:val="28"/>
              </w:rPr>
              <w:t>злов квантовой связи</w:t>
            </w:r>
          </w:p>
        </w:tc>
      </w:tr>
      <w:tr w:rsidR="00F85220" w:rsidRPr="006053BA" w14:paraId="052EDD09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B5D4156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ПО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3A03C1D" w14:textId="77777777" w:rsidR="00F85220" w:rsidRPr="00B82A3D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B82A3D">
              <w:rPr>
                <w:rFonts w:eastAsia="Calibri" w:cs="Times New Roman"/>
                <w:szCs w:val="28"/>
              </w:rPr>
              <w:t>Программное обеспечение</w:t>
            </w:r>
          </w:p>
        </w:tc>
      </w:tr>
      <w:tr w:rsidR="00F85220" w:rsidRPr="006053BA" w14:paraId="144BC93F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1E25418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6053BA">
              <w:rPr>
                <w:rFonts w:eastAsia="Calibri" w:cs="Times New Roman"/>
                <w:szCs w:val="28"/>
                <w:lang w:val="en-US"/>
              </w:rPr>
              <w:t>ПОУ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C114E8" w14:textId="77777777" w:rsidR="00F85220" w:rsidRPr="00B82A3D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B82A3D">
              <w:rPr>
                <w:rFonts w:eastAsia="Calibri" w:cs="Times New Roman"/>
                <w:szCs w:val="28"/>
              </w:rPr>
              <w:t>Промежуточный опорный узел</w:t>
            </w:r>
          </w:p>
        </w:tc>
      </w:tr>
      <w:tr w:rsidR="00502D08" w:rsidRPr="006053BA" w14:paraId="6A1BFC67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EAC7D7B" w14:textId="4EAEE8BD" w:rsidR="00502D08" w:rsidRPr="00502D08" w:rsidRDefault="00502D08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5964BB">
              <w:rPr>
                <w:szCs w:val="24"/>
              </w:rPr>
              <w:t>ПУ МКС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A56AC46" w14:textId="39ADB75E" w:rsidR="00502D08" w:rsidRPr="00502D08" w:rsidRDefault="00502D08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502D08">
              <w:rPr>
                <w:rFonts w:eastAsia="Calibri" w:cs="Times New Roman"/>
                <w:szCs w:val="28"/>
              </w:rPr>
              <w:t>Пилотный участок магистральной квантовой сети</w:t>
            </w:r>
          </w:p>
        </w:tc>
      </w:tr>
      <w:tr w:rsidR="00F85220" w:rsidRPr="006053BA" w14:paraId="10E5DAE4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A743BDF" w14:textId="70D8B88C" w:rsidR="00F85220" w:rsidRPr="006053BA" w:rsidRDefault="002D411F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УМ КС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829A684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6053BA">
              <w:rPr>
                <w:rFonts w:eastAsia="Calibri" w:cs="Times New Roman"/>
                <w:szCs w:val="28"/>
              </w:rPr>
              <w:t>Подсистема управления и мониторинга квантовой сетью</w:t>
            </w:r>
          </w:p>
        </w:tc>
      </w:tr>
      <w:tr w:rsidR="002E1B82" w:rsidRPr="006053BA" w14:paraId="53016D1C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3212181" w14:textId="7ED654E8" w:rsidR="002E1B82" w:rsidRPr="006053BA" w:rsidRDefault="002E1B82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2E1B82">
              <w:rPr>
                <w:rFonts w:eastAsia="Calibri" w:cs="Times New Roman"/>
                <w:szCs w:val="28"/>
              </w:rPr>
              <w:t>СУБД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90F1765" w14:textId="096C1120" w:rsidR="002E1B82" w:rsidRPr="006053BA" w:rsidRDefault="002E1B82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2E1B82">
              <w:rPr>
                <w:rFonts w:eastAsia="Calibri" w:cs="Times New Roman"/>
                <w:szCs w:val="28"/>
              </w:rPr>
              <w:t>Система управления базами данных</w:t>
            </w:r>
          </w:p>
        </w:tc>
      </w:tr>
      <w:tr w:rsidR="00FC396E" w:rsidRPr="006053BA" w14:paraId="3C64DC3B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A9B8F12" w14:textId="2E185A54" w:rsidR="00FC396E" w:rsidRPr="006053BA" w:rsidRDefault="00FC396E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FC396E">
              <w:rPr>
                <w:rFonts w:eastAsia="Calibri" w:cs="Times New Roman"/>
                <w:szCs w:val="28"/>
              </w:rPr>
              <w:t>УК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CCC805B" w14:textId="40D9ACC6" w:rsidR="00FC396E" w:rsidRPr="00FC396E" w:rsidRDefault="00FC07F1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У</w:t>
            </w:r>
            <w:r w:rsidR="00FC396E" w:rsidRPr="00FC396E">
              <w:rPr>
                <w:rFonts w:eastAsia="Calibri" w:cs="Times New Roman"/>
                <w:szCs w:val="28"/>
              </w:rPr>
              <w:t>четн</w:t>
            </w:r>
            <w:r w:rsidR="00FC396E">
              <w:rPr>
                <w:rFonts w:eastAsia="Calibri" w:cs="Times New Roman"/>
                <w:szCs w:val="28"/>
              </w:rPr>
              <w:t>ая</w:t>
            </w:r>
            <w:r w:rsidR="00FC396E" w:rsidRPr="00FC396E">
              <w:rPr>
                <w:rFonts w:eastAsia="Calibri" w:cs="Times New Roman"/>
                <w:szCs w:val="28"/>
              </w:rPr>
              <w:t xml:space="preserve"> карточк</w:t>
            </w:r>
            <w:r w:rsidR="00FC396E">
              <w:rPr>
                <w:rFonts w:eastAsia="Calibri" w:cs="Times New Roman"/>
                <w:szCs w:val="28"/>
              </w:rPr>
              <w:t>а</w:t>
            </w:r>
          </w:p>
        </w:tc>
      </w:tr>
      <w:tr w:rsidR="00F85220" w:rsidRPr="006053BA" w14:paraId="59F5F7FA" w14:textId="77777777" w:rsidTr="00700159"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D1D087B" w14:textId="7777777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6053BA">
              <w:rPr>
                <w:rFonts w:eastAsia="Calibri" w:cs="Times New Roman"/>
                <w:szCs w:val="28"/>
              </w:rPr>
              <w:t>ЦУМ</w:t>
            </w:r>
          </w:p>
        </w:tc>
        <w:tc>
          <w:tcPr>
            <w:tcW w:w="790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DDB1D0A" w14:textId="1D6056E7" w:rsidR="00F85220" w:rsidRPr="006053BA" w:rsidRDefault="00F85220" w:rsidP="00700159">
            <w:pPr>
              <w:spacing w:after="0"/>
              <w:jc w:val="both"/>
              <w:rPr>
                <w:rFonts w:eastAsia="Calibri" w:cs="Times New Roman"/>
                <w:szCs w:val="28"/>
              </w:rPr>
            </w:pPr>
            <w:r w:rsidRPr="006053BA">
              <w:rPr>
                <w:rFonts w:eastAsia="Calibri" w:cs="Times New Roman"/>
                <w:szCs w:val="28"/>
              </w:rPr>
              <w:t xml:space="preserve">Центр </w:t>
            </w:r>
            <w:r w:rsidR="00FF0D85">
              <w:rPr>
                <w:rFonts w:eastAsia="Calibri" w:cs="Times New Roman"/>
                <w:szCs w:val="28"/>
              </w:rPr>
              <w:t>у</w:t>
            </w:r>
            <w:r w:rsidRPr="006053BA">
              <w:rPr>
                <w:rFonts w:eastAsia="Calibri" w:cs="Times New Roman"/>
                <w:szCs w:val="28"/>
              </w:rPr>
              <w:t xml:space="preserve">правления и </w:t>
            </w:r>
            <w:r w:rsidR="00FF0D85">
              <w:rPr>
                <w:rFonts w:eastAsia="Calibri" w:cs="Times New Roman"/>
                <w:szCs w:val="28"/>
              </w:rPr>
              <w:t>м</w:t>
            </w:r>
            <w:r w:rsidRPr="006053BA">
              <w:rPr>
                <w:rFonts w:eastAsia="Calibri" w:cs="Times New Roman"/>
                <w:szCs w:val="28"/>
              </w:rPr>
              <w:t>ониторинга</w:t>
            </w:r>
          </w:p>
        </w:tc>
      </w:tr>
    </w:tbl>
    <w:p w14:paraId="20931C60" w14:textId="4ABE9499" w:rsidR="00096CEB" w:rsidRDefault="00096CEB" w:rsidP="00AA2F31">
      <w:pPr>
        <w:pStyle w:val="afffc"/>
        <w:contextualSpacing/>
        <w:rPr>
          <w:color w:val="auto"/>
          <w:sz w:val="28"/>
          <w:szCs w:val="28"/>
        </w:rPr>
      </w:pPr>
    </w:p>
    <w:p w14:paraId="0C578907" w14:textId="77777777" w:rsidR="00F85220" w:rsidRPr="00E01207" w:rsidRDefault="00F85220" w:rsidP="00AA2F31">
      <w:pPr>
        <w:pStyle w:val="afffc"/>
        <w:contextualSpacing/>
        <w:rPr>
          <w:color w:val="auto"/>
          <w:sz w:val="28"/>
          <w:szCs w:val="28"/>
        </w:rPr>
      </w:pPr>
    </w:p>
    <w:p w14:paraId="13903E40" w14:textId="2CAD7074" w:rsidR="008F55D3" w:rsidRPr="00E64D94" w:rsidRDefault="008F55D3" w:rsidP="0032626F">
      <w:pPr>
        <w:pStyle w:val="a7"/>
        <w:ind w:firstLine="0"/>
        <w:sectPr w:rsidR="008F55D3" w:rsidRPr="00E64D94" w:rsidSect="009934C8">
          <w:headerReference w:type="default" r:id="rId12"/>
          <w:footerReference w:type="default" r:id="rId13"/>
          <w:pgSz w:w="11906" w:h="16838"/>
          <w:pgMar w:top="531" w:right="850" w:bottom="1560" w:left="1418" w:header="624" w:footer="170" w:gutter="0"/>
          <w:cols w:space="708"/>
          <w:docGrid w:linePitch="360"/>
        </w:sectPr>
      </w:pPr>
      <w:bookmarkStart w:id="22" w:name="_Toc477878453"/>
      <w:bookmarkEnd w:id="3"/>
      <w:bookmarkEnd w:id="4"/>
      <w:bookmarkEnd w:id="5"/>
    </w:p>
    <w:bookmarkEnd w:id="22"/>
    <w:p w14:paraId="1FB0E7BB" w14:textId="77777777" w:rsidR="00FF51BB" w:rsidRPr="00E64D94" w:rsidRDefault="00FF51BB" w:rsidP="00F04B22">
      <w:pPr>
        <w:rPr>
          <w:rFonts w:cs="Times New Roman"/>
        </w:rPr>
      </w:pPr>
    </w:p>
    <w:sectPr w:rsidR="00FF51BB" w:rsidRPr="00E64D94" w:rsidSect="000B54A8">
      <w:headerReference w:type="default" r:id="rId14"/>
      <w:footerReference w:type="default" r:id="rId15"/>
      <w:pgSz w:w="11906" w:h="16838"/>
      <w:pgMar w:top="117" w:right="850" w:bottom="1134" w:left="1276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BE60C3" w14:textId="77777777" w:rsidR="00E10905" w:rsidRDefault="00E10905" w:rsidP="00B9356B">
      <w:pPr>
        <w:spacing w:after="0" w:line="240" w:lineRule="auto"/>
      </w:pPr>
      <w:r>
        <w:separator/>
      </w:r>
    </w:p>
  </w:endnote>
  <w:endnote w:type="continuationSeparator" w:id="0">
    <w:p w14:paraId="70772C39" w14:textId="77777777" w:rsidR="00E10905" w:rsidRDefault="00E10905" w:rsidP="00B9356B">
      <w:pPr>
        <w:spacing w:after="0" w:line="240" w:lineRule="auto"/>
      </w:pPr>
      <w:r>
        <w:continuationSeparator/>
      </w:r>
    </w:p>
  </w:endnote>
  <w:endnote w:type="continuationNotice" w:id="1">
    <w:p w14:paraId="3CF1DF6A" w14:textId="77777777" w:rsidR="00E10905" w:rsidRDefault="00E1090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Symbol">
    <w:altName w:val="Segoe UI Symbol"/>
    <w:charset w:val="02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ГОСТ тип А">
    <w:altName w:val="Arial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auto"/>
    <w:pitch w:val="variable"/>
  </w:font>
  <w:font w:name="Lohit Devanagari">
    <w:altName w:val="Calibri"/>
    <w:charset w:val="00"/>
    <w:family w:val="auto"/>
    <w:pitch w:val="variable"/>
  </w:font>
  <w:font w:name="Noto Serif CJK SC">
    <w:charset w:val="00"/>
    <w:family w:val="auto"/>
    <w:pitch w:val="variable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CD1EB2" w14:textId="0DB6D4A8" w:rsidR="00780D8C" w:rsidRDefault="00780D8C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9B90FD" w14:textId="4D04D7B9" w:rsidR="00780D8C" w:rsidRDefault="00780D8C">
    <w:pPr>
      <w:pStyle w:val="ab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56162608" wp14:editId="25627E7A">
              <wp:simplePos x="0" y="0"/>
              <wp:positionH relativeFrom="rightMargin">
                <wp:posOffset>-24130</wp:posOffset>
              </wp:positionH>
              <wp:positionV relativeFrom="page">
                <wp:posOffset>10092055</wp:posOffset>
              </wp:positionV>
              <wp:extent cx="314960" cy="180975"/>
              <wp:effectExtent l="0" t="0" r="8890" b="9525"/>
              <wp:wrapNone/>
              <wp:docPr id="18" name="Надпись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9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F728FD" w14:textId="4A1627DB" w:rsidR="00780D8C" w:rsidRPr="00852445" w:rsidRDefault="00780D8C" w:rsidP="00BE7965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852445">
                            <w:rPr>
                              <w:rStyle w:val="afd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852445">
                            <w:rPr>
                              <w:rStyle w:val="afd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 w:rsidRPr="00852445">
                            <w:rPr>
                              <w:rStyle w:val="afd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fldChar w:fldCharType="separate"/>
                          </w:r>
                          <w:r>
                            <w:rPr>
                              <w:rStyle w:val="afd"/>
                              <w:rFonts w:ascii="Arial" w:hAnsi="Arial" w:cs="Arial"/>
                              <w:i/>
                              <w:noProof/>
                              <w:sz w:val="20"/>
                              <w:szCs w:val="20"/>
                            </w:rPr>
                            <w:t>4</w:t>
                          </w:r>
                          <w:r w:rsidRPr="00852445">
                            <w:rPr>
                              <w:rStyle w:val="afd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800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6162608" id="_x0000_t202" coordsize="21600,21600" o:spt="202" path="m,l,21600r21600,l21600,xe">
              <v:stroke joinstyle="miter"/>
              <v:path gradientshapeok="t" o:connecttype="rect"/>
            </v:shapetype>
            <v:shape id="Надпись 18" o:spid="_x0000_s1118" type="#_x0000_t202" style="position:absolute;margin-left:-1.9pt;margin-top:794.65pt;width:24.8pt;height:14.25pt;z-index:25165568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" filled="f" stroked="f">
              <v:textbox inset=".5mm,0,0,0">
                <w:txbxContent>
                  <w:p w14:paraId="57F728FD" w14:textId="4A1627DB" w:rsidR="00780D8C" w:rsidRPr="00852445" w:rsidRDefault="00780D8C" w:rsidP="00BE7965">
                    <w:pPr>
                      <w:jc w:val="center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852445">
                      <w:rPr>
                        <w:rStyle w:val="afd"/>
                        <w:rFonts w:ascii="Arial" w:hAnsi="Arial" w:cs="Arial"/>
                        <w:i/>
                        <w:sz w:val="20"/>
                        <w:szCs w:val="20"/>
                      </w:rPr>
                      <w:fldChar w:fldCharType="begin"/>
                    </w:r>
                    <w:r w:rsidRPr="00852445">
                      <w:rPr>
                        <w:rStyle w:val="afd"/>
                        <w:rFonts w:ascii="Arial" w:hAnsi="Arial" w:cs="Arial"/>
                        <w:i/>
                        <w:sz w:val="20"/>
                        <w:szCs w:val="20"/>
                      </w:rPr>
                      <w:instrText xml:space="preserve"> PAGE </w:instrText>
                    </w:r>
                    <w:r w:rsidRPr="00852445">
                      <w:rPr>
                        <w:rStyle w:val="afd"/>
                        <w:rFonts w:ascii="Arial" w:hAnsi="Arial" w:cs="Arial"/>
                        <w:i/>
                        <w:sz w:val="20"/>
                        <w:szCs w:val="20"/>
                      </w:rPr>
                      <w:fldChar w:fldCharType="separate"/>
                    </w:r>
                    <w:r>
                      <w:rPr>
                        <w:rStyle w:val="afd"/>
                        <w:rFonts w:ascii="Arial" w:hAnsi="Arial" w:cs="Arial"/>
                        <w:i/>
                        <w:noProof/>
                        <w:sz w:val="20"/>
                        <w:szCs w:val="20"/>
                      </w:rPr>
                      <w:t>4</w:t>
                    </w:r>
                    <w:r w:rsidRPr="00852445">
                      <w:rPr>
                        <w:rStyle w:val="afd"/>
                        <w:rFonts w:ascii="Arial" w:hAnsi="Arial" w:cs="Arial"/>
                        <w:i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197A5D" w14:textId="77777777" w:rsidR="00780D8C" w:rsidRPr="009507FF" w:rsidRDefault="00780D8C" w:rsidP="009507FF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A3CD66" w14:textId="77777777" w:rsidR="00E10905" w:rsidRDefault="00E10905" w:rsidP="00B9356B">
      <w:pPr>
        <w:spacing w:after="0" w:line="240" w:lineRule="auto"/>
      </w:pPr>
      <w:r>
        <w:separator/>
      </w:r>
    </w:p>
  </w:footnote>
  <w:footnote w:type="continuationSeparator" w:id="0">
    <w:p w14:paraId="790C7600" w14:textId="77777777" w:rsidR="00E10905" w:rsidRDefault="00E10905" w:rsidP="00B9356B">
      <w:pPr>
        <w:spacing w:after="0" w:line="240" w:lineRule="auto"/>
      </w:pPr>
      <w:r>
        <w:continuationSeparator/>
      </w:r>
    </w:p>
  </w:footnote>
  <w:footnote w:type="continuationNotice" w:id="1">
    <w:p w14:paraId="216728A9" w14:textId="77777777" w:rsidR="00E10905" w:rsidRDefault="00E1090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EF89B8" w14:textId="467D30A4" w:rsidR="00780D8C" w:rsidRDefault="00780D8C">
    <w:pPr>
      <w:pStyle w:val="a9"/>
    </w:pPr>
    <w:r>
      <w:rPr>
        <w:noProof/>
        <w:lang w:eastAsia="ru-RU"/>
      </w:rPr>
      <w:drawing>
        <wp:anchor distT="0" distB="0" distL="114300" distR="114300" simplePos="0" relativeHeight="251658752" behindDoc="1" locked="0" layoutInCell="0" allowOverlap="0" wp14:anchorId="45F00695" wp14:editId="413A957D">
          <wp:simplePos x="0" y="0"/>
          <wp:positionH relativeFrom="page">
            <wp:posOffset>38100</wp:posOffset>
          </wp:positionH>
          <wp:positionV relativeFrom="page">
            <wp:posOffset>38100</wp:posOffset>
          </wp:positionV>
          <wp:extent cx="7536180" cy="10652125"/>
          <wp:effectExtent l="0" t="0" r="0" b="0"/>
          <wp:wrapNone/>
          <wp:docPr id="4" name="Рисунок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36180" cy="106521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AF2FF" w14:textId="4C30E288" w:rsidR="00780D8C" w:rsidRPr="00434A5F" w:rsidRDefault="00434A5F">
    <w:pPr>
      <w:pStyle w:val="a9"/>
      <w:rPr>
        <w:lang w:val="en-US"/>
      </w:rPr>
    </w:pP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56704" behindDoc="1" locked="0" layoutInCell="0" allowOverlap="1" wp14:anchorId="44A22830" wp14:editId="1A78BFCB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16115" cy="10332085"/>
              <wp:effectExtent l="19050" t="19050" r="13335" b="12065"/>
              <wp:wrapNone/>
              <wp:docPr id="501" name="Группа 5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6115" cy="10332085"/>
                        <a:chOff x="573" y="284"/>
                        <a:chExt cx="11049" cy="16271"/>
                      </a:xfrm>
                    </wpg:grpSpPr>
                    <wpg:grpSp>
                      <wpg:cNvPr id="550" name="Group 402"/>
                      <wpg:cNvGrpSpPr>
                        <a:grpSpLocks/>
                      </wpg:cNvGrpSpPr>
                      <wpg:grpSpPr bwMode="auto">
                        <a:xfrm>
                          <a:off x="573" y="8557"/>
                          <a:ext cx="561" cy="7998"/>
                          <a:chOff x="3194" y="6929"/>
                          <a:chExt cx="561" cy="8155"/>
                        </a:xfrm>
                      </wpg:grpSpPr>
                      <wpg:grpSp>
                        <wpg:cNvPr id="551" name="Group 403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552" name="Text Box 4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FB2515" w14:textId="77777777" w:rsidR="00434A5F" w:rsidRDefault="00434A5F" w:rsidP="00434A5F">
                                <w:pPr>
                                  <w:pStyle w:val="afff2"/>
                                </w:pPr>
                                <w:r>
                                  <w:t>Инв. № подп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3" name="Text Box 4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3241EF3" w14:textId="77777777" w:rsidR="00434A5F" w:rsidRDefault="00434A5F" w:rsidP="00434A5F">
                                <w:pPr>
                                  <w:pStyle w:val="afff2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4" name="Text Box 4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C071B4E" w14:textId="77777777" w:rsidR="00434A5F" w:rsidRDefault="00434A5F" w:rsidP="00434A5F">
                                <w:pPr>
                                  <w:pStyle w:val="afff2"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5" name="Text Box 4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1BCCE77" w14:textId="77777777" w:rsidR="00434A5F" w:rsidRDefault="00434A5F" w:rsidP="00434A5F">
                                <w:pPr>
                                  <w:pStyle w:val="afff2"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6" name="Text Box 4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017B08" w14:textId="77777777" w:rsidR="00434A5F" w:rsidRDefault="00434A5F" w:rsidP="00434A5F">
                                <w:pPr>
                                  <w:pStyle w:val="afff2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557" name="Group 409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558" name="Text Box 4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7FECBD3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9" name="Text Box 4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0679BE1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82" name="Text Box 4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474058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83" name="Text Box 4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9AA0D12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84" name="Text Box 4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3BC524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585" name="Rectangle 415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586" name="Group 416"/>
                      <wpg:cNvGrpSpPr>
                        <a:grpSpLocks/>
                      </wpg:cNvGrpSpPr>
                      <wpg:grpSpPr bwMode="auto">
                        <a:xfrm>
                          <a:off x="1134" y="14321"/>
                          <a:ext cx="10488" cy="2234"/>
                          <a:chOff x="1418" y="13315"/>
                          <a:chExt cx="10488" cy="2278"/>
                        </a:xfrm>
                      </wpg:grpSpPr>
                      <wps:wsp>
                        <wps:cNvPr id="587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1418" y="13317"/>
                            <a:ext cx="10488" cy="22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588" name="Group 418"/>
                        <wpg:cNvGrpSpPr>
                          <a:grpSpLocks/>
                        </wpg:cNvGrpSpPr>
                        <wpg:grpSpPr bwMode="auto">
                          <a:xfrm>
                            <a:off x="1421" y="13315"/>
                            <a:ext cx="10485" cy="2278"/>
                            <a:chOff x="1135" y="11234"/>
                            <a:chExt cx="10485" cy="2278"/>
                          </a:xfrm>
                        </wpg:grpSpPr>
                        <wpg:grpSp>
                          <wpg:cNvPr id="589" name="Group 419"/>
                          <wpg:cNvGrpSpPr>
                            <a:grpSpLocks/>
                          </wpg:cNvGrpSpPr>
                          <wpg:grpSpPr bwMode="auto">
                            <a:xfrm>
                              <a:off x="4817" y="11234"/>
                              <a:ext cx="6803" cy="2268"/>
                              <a:chOff x="4667" y="12846"/>
                              <a:chExt cx="6803" cy="2268"/>
                            </a:xfrm>
                          </wpg:grpSpPr>
                          <wpg:grpSp>
                            <wpg:cNvPr id="590" name="Group 4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629" y="13691"/>
                                <a:ext cx="2841" cy="577"/>
                                <a:chOff x="6360" y="12791"/>
                                <a:chExt cx="2841" cy="577"/>
                              </a:xfrm>
                            </wpg:grpSpPr>
                            <wps:wsp>
                              <wps:cNvPr id="591" name="Text Box 42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65" y="12791"/>
                                  <a:ext cx="848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B46D45C" w14:textId="77777777" w:rsidR="00434A5F" w:rsidRDefault="00434A5F" w:rsidP="00434A5F">
                                    <w:pPr>
                                      <w:pStyle w:val="afff2"/>
                                      <w:rPr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Лит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92" name="Text Box 42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18" y="12791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464FD12" w14:textId="77777777" w:rsidR="00434A5F" w:rsidRDefault="00434A5F" w:rsidP="00434A5F">
                                    <w:pPr>
                                      <w:pStyle w:val="afff2"/>
                                      <w:rPr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93" name="Text Box 42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2791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2FBE327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Листов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94" name="Text Box 42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23" y="13077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2AB82E2" w14:textId="77777777" w:rsidR="00434A5F" w:rsidRDefault="00434A5F" w:rsidP="00434A5F">
                                    <w:pPr>
                                      <w:pStyle w:val="afff2"/>
                                      <w:rPr>
                                        <w:noProof w:val="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begin"/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instrText xml:space="preserve"> PAGE  \* MERGEFORMAT </w:instrTex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>2</w: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95" name="Text Box 42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3072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D6CD973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  <w:lang w:val="en-US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  <w:lang w:val="en-US"/>
                                      </w:rPr>
                                      <w:fldChar w:fldCharType="begin"/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  <w:lang w:val="en-US"/>
                                      </w:rPr>
                                      <w:instrText xml:space="preserve"> NUMPAGES  \* MERGEFORMAT </w:instrText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  <w:lang w:val="en-US"/>
                                      </w:rPr>
                                      <w:fldChar w:fldCharType="separate"/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lang w:val="en-US"/>
                                      </w:rPr>
                                      <w:t>17</w:t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  <w:lang w:val="en-US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596" name="Group 4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60" y="13084"/>
                                  <a:ext cx="848" cy="284"/>
                                  <a:chOff x="6125" y="9275"/>
                                  <a:chExt cx="850" cy="284"/>
                                </a:xfrm>
                              </wpg:grpSpPr>
                              <wps:wsp>
                                <wps:cNvPr id="597" name="Text Box 42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125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B626F7B" w14:textId="77777777" w:rsidR="00434A5F" w:rsidRDefault="00434A5F" w:rsidP="00434A5F">
                                      <w:pPr>
                                        <w:pStyle w:val="afff2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598" name="Text Box 42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09" y="9276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997DC56" w14:textId="77777777" w:rsidR="00434A5F" w:rsidRDefault="00434A5F" w:rsidP="00434A5F">
                                      <w:pPr>
                                        <w:pStyle w:val="afff2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599" name="Text Box 42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692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1052671" w14:textId="77777777" w:rsidR="00434A5F" w:rsidRDefault="00434A5F" w:rsidP="00434A5F">
                                      <w:pPr>
                                        <w:pStyle w:val="afff2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600" name="Text Box 4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35" y="14264"/>
                                <a:ext cx="2835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994FA5B" w14:textId="184E823F" w:rsidR="00434A5F" w:rsidRPr="00D76C7D" w:rsidRDefault="00D76C7D" w:rsidP="00D76C7D">
                                  <w:pPr>
                                    <w:pStyle w:val="afff2"/>
                                    <w:spacing w:before="240"/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4"/>
                                    </w:rPr>
                                  </w:pPr>
                                  <w:r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4"/>
                                    </w:rPr>
                                    <w:t>Университет ИТМО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601" name="Text Box 43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3697"/>
                                <a:ext cx="3969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AD0E9FC" w14:textId="2D5B9234" w:rsidR="00D76C7D" w:rsidRPr="00D76C7D" w:rsidRDefault="00D76C7D" w:rsidP="00D76C7D">
                                  <w:pPr>
                                    <w:pStyle w:val="afff2"/>
                                    <w:spacing w:before="120" w:line="240" w:lineRule="auto"/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sz w:val="22"/>
                                      <w:szCs w:val="22"/>
                                    </w:rPr>
                                  </w:pPr>
                                  <w:r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2"/>
                                      <w:szCs w:val="22"/>
                                    </w:rPr>
                                    <w:t>Пилотный участок магистральной квантовой сети (ПУ МКС)</w:t>
                                  </w:r>
                                  <w:r w:rsidR="00434A5F"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2"/>
                                      <w:szCs w:val="22"/>
                                    </w:rPr>
                                    <w:fldChar w:fldCharType="begin"/>
                                  </w:r>
                                  <w:r w:rsidR="00434A5F"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2"/>
                                      <w:szCs w:val="22"/>
                                    </w:rPr>
                                    <w:instrText xml:space="preserve"> TITLE  \* MERGEFORMAT </w:instrText>
                                  </w:r>
                                  <w:r w:rsidR="00434A5F"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2"/>
                                      <w:szCs w:val="22"/>
                                    </w:rPr>
                                    <w:fldChar w:fldCharType="separate"/>
                                  </w:r>
                                  <w:r w:rsidR="00CF0E0C"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</w:p>
                                <w:p w14:paraId="2B225AD5" w14:textId="0293CA9F" w:rsidR="00434A5F" w:rsidRPr="00860FFD" w:rsidRDefault="00CF0E0C" w:rsidP="00D76C7D">
                                  <w:pPr>
                                    <w:pStyle w:val="afff2"/>
                                    <w:spacing w:before="120" w:line="240" w:lineRule="auto"/>
                                    <w:rPr>
                                      <w:noProof w:val="0"/>
                                      <w:sz w:val="28"/>
                                      <w:szCs w:val="28"/>
                                    </w:rPr>
                                  </w:pPr>
                                  <w:r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2"/>
                                      <w:szCs w:val="22"/>
                                    </w:rPr>
                                    <w:t>Инструкция по формированию и ведению базы данных (набора данных)</w:t>
                                  </w:r>
                                  <w:r w:rsidR="00434A5F"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2"/>
                                      <w:szCs w:val="22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602" name="Text Box 43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2846"/>
                                <a:ext cx="6803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301CFC" w14:textId="32D3A01D" w:rsidR="00434A5F" w:rsidRPr="00D76C7D" w:rsidRDefault="00CF0E0C" w:rsidP="00CF0E0C">
                                  <w:pPr>
                                    <w:pStyle w:val="afff2"/>
                                    <w:spacing w:before="160"/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8"/>
                                      <w:szCs w:val="28"/>
                                    </w:rPr>
                                  </w:pPr>
                                  <w:r w:rsidRPr="00D76C7D">
                                    <w:rPr>
                                      <w:rFonts w:ascii="Times New Roman" w:hAnsi="Times New Roman"/>
                                      <w:i w:val="0"/>
                                      <w:iCs/>
                                      <w:noProof w:val="0"/>
                                      <w:sz w:val="28"/>
                                      <w:szCs w:val="28"/>
                                    </w:rPr>
                                    <w:t>СНАБ.465600.001 И4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03" name="Group 433"/>
                          <wpg:cNvGrpSpPr>
                            <a:grpSpLocks/>
                          </wpg:cNvGrpSpPr>
                          <wpg:grpSpPr bwMode="auto">
                            <a:xfrm>
                              <a:off x="1135" y="11238"/>
                              <a:ext cx="3685" cy="2274"/>
                              <a:chOff x="3028" y="10033"/>
                              <a:chExt cx="3685" cy="2274"/>
                            </a:xfrm>
                          </wpg:grpSpPr>
                          <wpg:grpSp>
                            <wpg:cNvPr id="604" name="Group 4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31" y="10614"/>
                                <a:ext cx="3682" cy="1693"/>
                                <a:chOff x="3314" y="10614"/>
                                <a:chExt cx="3682" cy="1693"/>
                              </a:xfrm>
                            </wpg:grpSpPr>
                            <wpg:grpSp>
                              <wpg:cNvPr id="605" name="Group 4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614"/>
                                  <a:ext cx="3682" cy="280"/>
                                  <a:chOff x="3332" y="11725"/>
                                  <a:chExt cx="3681" cy="283"/>
                                </a:xfrm>
                              </wpg:grpSpPr>
                              <wps:wsp>
                                <wps:cNvPr id="606" name="Text Box 43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332" y="11725"/>
                                    <a:ext cx="39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D2FCAD3" w14:textId="77777777" w:rsidR="00434A5F" w:rsidRPr="00D76C7D" w:rsidRDefault="00434A5F" w:rsidP="00434A5F">
                                      <w:pPr>
                                        <w:pStyle w:val="afff2"/>
                                        <w:jc w:val="left"/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</w:pPr>
                                      <w:r w:rsidRPr="00D76C7D"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  <w:t>Изм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607" name="Text Box 43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295" y="11725"/>
                                    <a:ext cx="1304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2A4018C" w14:textId="77777777" w:rsidR="00434A5F" w:rsidRPr="00D76C7D" w:rsidRDefault="00434A5F" w:rsidP="00434A5F">
                                      <w:pPr>
                                        <w:pStyle w:val="afff2"/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</w:rPr>
                                      </w:pPr>
                                      <w:r w:rsidRPr="00D76C7D"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608" name="Text Box 43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728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5D26A84" w14:textId="77777777" w:rsidR="00434A5F" w:rsidRPr="00D76C7D" w:rsidRDefault="00434A5F" w:rsidP="00434A5F">
                                      <w:pPr>
                                        <w:pStyle w:val="afff2"/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</w:pPr>
                                      <w:r w:rsidRPr="00D76C7D"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609" name="Text Box 43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597" y="11725"/>
                                    <a:ext cx="850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B2CD967" w14:textId="77777777" w:rsidR="00434A5F" w:rsidRPr="00D76C7D" w:rsidRDefault="00434A5F" w:rsidP="00434A5F">
                                      <w:pPr>
                                        <w:pStyle w:val="afff2"/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</w:pPr>
                                      <w:r w:rsidRPr="00D76C7D"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</w:rPr>
                                        <w:t>Подп</w:t>
                                      </w:r>
                                      <w:r w:rsidRPr="00D76C7D"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610" name="Text Box 4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46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4B4ECA6" w14:textId="77777777" w:rsidR="00434A5F" w:rsidRPr="00D76C7D" w:rsidRDefault="00434A5F" w:rsidP="00434A5F">
                                      <w:pPr>
                                        <w:pStyle w:val="afff2"/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</w:pPr>
                                      <w:r w:rsidRPr="00D76C7D">
                                        <w:rPr>
                                          <w:rFonts w:ascii="Times New Roman" w:hAnsi="Times New Roman"/>
                                          <w:i w:val="0"/>
                                          <w:iCs/>
                                          <w:noProof w:val="0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611" name="Group 44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907"/>
                                  <a:ext cx="3682" cy="1400"/>
                                  <a:chOff x="2358" y="10607"/>
                                  <a:chExt cx="3682" cy="1400"/>
                                </a:xfrm>
                              </wpg:grpSpPr>
                              <wpg:grpSp>
                                <wpg:cNvPr id="612" name="Group 4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358" y="10609"/>
                                    <a:ext cx="3681" cy="1391"/>
                                    <a:chOff x="2924" y="10616"/>
                                    <a:chExt cx="3681" cy="1391"/>
                                  </a:xfrm>
                                </wpg:grpSpPr>
                                <wpg:grpSp>
                                  <wpg:cNvPr id="613" name="Group 44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4" y="1061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14" name="Text Box 44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A10ED97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noProof w:val="0"/>
                                              <w:sz w:val="14"/>
                                              <w:szCs w:val="14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  <w:sz w:val="14"/>
                                              <w:szCs w:val="14"/>
                                            </w:rPr>
                                            <w:t>Шевель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615" name="Text Box 44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45E65DB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</w:rPr>
                                            <w:t>Разраб</w:t>
                                          </w: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16" name="Text Box 44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86AED43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17" name="Text Box 44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DE95D2C" w14:textId="2F2AF078" w:rsidR="00434A5F" w:rsidRPr="003662B5" w:rsidRDefault="00434A5F" w:rsidP="00434A5F">
                                          <w:pPr>
                                            <w:pStyle w:val="afff2"/>
                                            <w:rPr>
                                              <w:sz w:val="10"/>
                                              <w:szCs w:val="1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18" name="Group 448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0895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19" name="Text Box 44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7148550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sz w:val="14"/>
                                              <w:szCs w:val="14"/>
                                            </w:rPr>
                                            <w:t>Егоров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620" name="Text Box 45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6E9F0C4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</w:rPr>
                                            <w:t>Пров</w:t>
                                          </w: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21" name="Text Box 45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E1266B2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24" name="Text Box 45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74D0EEA" w14:textId="1D5800B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25" name="Group 45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174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26" name="Text Box 45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BD657BF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27" name="Text Box 45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1C77C15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  <w:t>Т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28" name="Text Box 45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E4E3F47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29" name="Text Box 45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EEC0701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30" name="Group 458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449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31" name="Text Box 45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4269822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sz w:val="14"/>
                                              <w:szCs w:val="14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sz w:val="14"/>
                                              <w:szCs w:val="14"/>
                                            </w:rPr>
                                            <w:t xml:space="preserve">Каливанов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632" name="Text Box 46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DD7875A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  <w:t>Н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33" name="Text Box 46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0C548AD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34" name="Text Box 46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374FEAF" w14:textId="54202D25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35" name="Group 46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72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36" name="Text Box 46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0D4E2F9" w14:textId="77777777" w:rsidR="00434A5F" w:rsidRPr="00FA1C78" w:rsidRDefault="00434A5F" w:rsidP="00434A5F">
                                          <w:pPr>
                                            <w:pStyle w:val="afff2"/>
                                            <w:rPr>
                                              <w:sz w:val="14"/>
                                              <w:szCs w:val="14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sz w:val="14"/>
                                              <w:szCs w:val="14"/>
                                            </w:rPr>
                                            <w:t>Хоружников</w:t>
                                          </w:r>
                                          <w:r w:rsidRPr="00FA1C78">
                                            <w:rPr>
                                              <w:sz w:val="14"/>
                                              <w:szCs w:val="14"/>
                                            </w:rP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637" name="Text Box 46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0B1F095" w14:textId="77777777" w:rsidR="00434A5F" w:rsidRPr="00D76C7D" w:rsidRDefault="00434A5F" w:rsidP="00434A5F">
                                          <w:pPr>
                                            <w:pStyle w:val="afff2"/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</w:pP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</w:rPr>
                                            <w:t>Утв</w:t>
                                          </w:r>
                                          <w:r w:rsidRPr="00D76C7D">
                                            <w:rPr>
                                              <w:rFonts w:ascii="Times New Roman" w:hAnsi="Times New Roman"/>
                                              <w:i w:val="0"/>
                                              <w:iCs/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38" name="Text Box 46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681C7D0" w14:textId="77777777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39" name="Text Box 46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83AEA7F" w14:textId="74C6A28E" w:rsidR="00434A5F" w:rsidRDefault="00434A5F" w:rsidP="00434A5F">
                                          <w:pPr>
                                            <w:pStyle w:val="afff2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640" name="Line 468"/>
                                <wps:cNvCnPr/>
                                <wps:spPr bwMode="auto">
                                  <a:xfrm flipH="1">
                                    <a:off x="5473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641" name="Line 469"/>
                                <wps:cNvCnPr/>
                                <wps:spPr bwMode="auto">
                                  <a:xfrm flipH="1">
                                    <a:off x="6040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642" name="Line 470"/>
                                <wps:cNvCnPr/>
                                <wps:spPr bwMode="auto">
                                  <a:xfrm flipH="1">
                                    <a:off x="3322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643" name="Line 471"/>
                                <wps:cNvCnPr/>
                                <wps:spPr bwMode="auto">
                                  <a:xfrm flipH="1">
                                    <a:off x="462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644" name="Line 472"/>
                                <wps:cNvCnPr/>
                                <wps:spPr bwMode="auto">
                                  <a:xfrm flipH="1">
                                    <a:off x="236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645" name="Group 473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28" y="10033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646" name="Group 47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647" name="Group 47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648" name="Text Box 47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95F3FF3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49" name="Text Box 47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FD25C96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0" name="Text Box 47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75D01EE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1" name="Text Box 47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5687B37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2" name="Text Box 48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9E37A49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653" name="Group 48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654" name="Text Box 48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AB48A21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5" name="Text Box 48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956F2FE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6" name="Text Box 48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10BD941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7" name="Text Box 48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89DC917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8" name="Text Box 48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33F4075" w14:textId="77777777" w:rsidR="00434A5F" w:rsidRDefault="00434A5F" w:rsidP="00434A5F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659" name="Line 487"/>
                              <wps:cNvCnPr/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0" name="Line 488"/>
                              <wps:cNvCnPr/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1" name="Line 489"/>
                              <wps:cNvCnPr/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2" name="Line 490"/>
                              <wps:cNvCnPr/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3" name="Line 491"/>
                              <wps:cNvCnPr/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4" name="Line 492"/>
                              <wps:cNvCnPr/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4A22830" id="Группа 501" o:spid="_x0000_s1026" style="position:absolute;margin-left:28.35pt;margin-top:14.2pt;width:552.45pt;height:813.55pt;z-index:-251659776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" o:allowincell="f">
              <v:group id="Group 402" o:spid="_x0000_s1027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">
                <v:group id="Group 403" o:spid="_x0000_s1028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LzD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RLD80w4AnL2AAAA//8DAFBLAQItABQABgAIAAAAIQDb4fbL7gAAAIUBAAATAAAAAAAAAAAA&#10;AAAAAAAAAABbQ29udGVudF9UeXBlc10ueG1sUEsBAi0AFAAGAAgAAAAhAFr0LFu/AAAAFQEAAAsA&#10;AAAAAAAAAAAAAAAAHwEAAF9yZWxzLy5yZWxzUEsBAi0AFAAGAAgAAAAhACy0vMPEAAAA3AAAAA8A&#10;AAAAAAAAAAAAAAAABwIAAGRycy9kb3ducmV2LnhtbFBLBQYAAAAAAwADALcAAAD4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4" o:spid="_x0000_s1029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41FB2515" w14:textId="77777777" w:rsidR="00434A5F" w:rsidRDefault="00434A5F" w:rsidP="00434A5F">
                          <w:pPr>
                            <w:pStyle w:val="afff2"/>
                          </w:pPr>
                          <w:r>
                            <w:t>Инв. № подп</w:t>
                          </w:r>
                        </w:p>
                      </w:txbxContent>
                    </v:textbox>
                  </v:shape>
                  <v:shape id="Text Box 405" o:spid="_x0000_s1030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23241EF3" w14:textId="77777777" w:rsidR="00434A5F" w:rsidRDefault="00434A5F" w:rsidP="00434A5F">
                          <w:pPr>
                            <w:pStyle w:val="afff2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406" o:spid="_x0000_s1031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6C071B4E" w14:textId="77777777" w:rsidR="00434A5F" w:rsidRDefault="00434A5F" w:rsidP="00434A5F">
                          <w:pPr>
                            <w:pStyle w:val="afff2"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407" o:spid="_x0000_s1032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51BCCE77" w14:textId="77777777" w:rsidR="00434A5F" w:rsidRDefault="00434A5F" w:rsidP="00434A5F">
                          <w:pPr>
                            <w:pStyle w:val="afff2"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408" o:spid="_x0000_s1033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46017B08" w14:textId="77777777" w:rsidR="00434A5F" w:rsidRDefault="00434A5F" w:rsidP="00434A5F">
                          <w:pPr>
                            <w:pStyle w:val="afff2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409" o:spid="_x0000_s1034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">
                  <v:shape id="Text Box 410" o:spid="_x0000_s1035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" strokeweight="2.25pt">
                    <v:textbox style="layout-flow:vertical;mso-layout-flow-alt:bottom-to-top" inset="0,0,0,0">
                      <w:txbxContent>
                        <w:p w14:paraId="57FECBD3" w14:textId="77777777" w:rsidR="00434A5F" w:rsidRDefault="00434A5F" w:rsidP="00434A5F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11" o:spid="_x0000_s1036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" strokeweight="2.25pt">
                    <v:textbox style="layout-flow:vertical;mso-layout-flow-alt:bottom-to-top" inset="0,0,0,0">
                      <w:txbxContent>
                        <w:p w14:paraId="40679BE1" w14:textId="77777777" w:rsidR="00434A5F" w:rsidRDefault="00434A5F" w:rsidP="00434A5F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12" o:spid="_x0000_s1037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18474058" w14:textId="77777777" w:rsidR="00434A5F" w:rsidRDefault="00434A5F" w:rsidP="00434A5F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13" o:spid="_x0000_s1038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39AA0D12" w14:textId="77777777" w:rsidR="00434A5F" w:rsidRDefault="00434A5F" w:rsidP="00434A5F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14" o:spid="_x0000_s1039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453BC524" w14:textId="77777777" w:rsidR="00434A5F" w:rsidRDefault="00434A5F" w:rsidP="00434A5F">
                          <w:pPr>
                            <w:pStyle w:val="afff2"/>
                          </w:pPr>
                        </w:p>
                      </w:txbxContent>
                    </v:textbox>
                  </v:shape>
                </v:group>
              </v:group>
              <v:rect id="Rectangle 415" o:spid="_x0000_s1040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" strokeweight="2.25pt">
                <v:textbox inset="0,0,0,0"/>
              </v:rect>
              <v:group id="Group 416" o:spid="_x0000_s1041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Qjw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0iyFP7OhCMgN78AAAD//wMAUEsBAi0AFAAGAAgAAAAhANvh9svuAAAAhQEAABMAAAAAAAAA&#10;AAAAAAAAAAAAAFtDb250ZW50X1R5cGVzXS54bWxQSwECLQAUAAYACAAAACEAWvQsW78AAAAVAQAA&#10;CwAAAAAAAAAAAAAAAAAfAQAAX3JlbHMvLnJlbHNQSwECLQAUAAYACAAAACEA3T0I8MYAAADcAAAA&#10;DwAAAAAAAAAAAAAAAAAHAgAAZHJzL2Rvd25yZXYueG1sUEsFBgAAAAADAAMAtwAAAPoCAAAAAA==&#10;">
                <v:rect id="Rectangle 417" o:spid="_x0000_s1042" style="position:absolute;left:1418;top:13317;width:10488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" strokeweight="2.25pt">
                  <v:textbox inset="0,0,0,0"/>
                </v:rect>
                <v:group id="Group 418" o:spid="_x0000_s1043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jkZ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">
                  <v:group id="Group 419" o:spid="_x0000_s1044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">
                    <v:group id="Group 420" o:spid="_x0000_s1045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aPC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PnhTDgCMv0FAAD//wMAUEsBAi0AFAAGAAgAAAAhANvh9svuAAAAhQEAABMAAAAAAAAAAAAA&#10;AAAAAAAAAFtDb250ZW50X1R5cGVzXS54bWxQSwECLQAUAAYACAAAACEAWvQsW78AAAAVAQAACwAA&#10;AAAAAAAAAAAAAAAfAQAAX3JlbHMvLnJlbHNQSwECLQAUAAYACAAAACEAuEGjwsMAAADcAAAADwAA&#10;AAAAAAAAAAAAAAAHAgAAZHJzL2Rvd25yZXYueG1sUEsFBgAAAAADAAMAtwAAAPcCAAAAAA==&#10;">
                      <v:shape id="Text Box 421" o:spid="_x0000_s1046" type="#_x0000_t202" style="position:absolute;left:6365;top:12791;width:84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" strokeweight="2.25pt">
                        <v:textbox inset="0,0,0,0">
                          <w:txbxContent>
                            <w:p w14:paraId="1B46D45C" w14:textId="77777777" w:rsidR="00434A5F" w:rsidRDefault="00434A5F" w:rsidP="00434A5F">
                              <w:pPr>
                                <w:pStyle w:val="afff2"/>
                                <w:rPr>
                                  <w:noProof w:val="0"/>
                                </w:rPr>
                              </w:pP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422" o:spid="_x0000_s1047" type="#_x0000_t202" style="position:absolute;left:7218;top:12791;width:84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" strokeweight="2.25pt">
                        <v:textbox inset="0,0,0,0">
                          <w:txbxContent>
                            <w:p w14:paraId="4464FD12" w14:textId="77777777" w:rsidR="00434A5F" w:rsidRDefault="00434A5F" w:rsidP="00434A5F">
                              <w:pPr>
                                <w:pStyle w:val="afff2"/>
                                <w:rPr>
                                  <w:noProof w:val="0"/>
                                </w:rPr>
                              </w:pP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</w:rP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423" o:spid="_x0000_s1048" type="#_x0000_t202" style="position:absolute;left:8070;top:12791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" strokeweight="2.25pt">
                        <v:textbox inset="0,0,0,0">
                          <w:txbxContent>
                            <w:p w14:paraId="42FBE327" w14:textId="77777777" w:rsidR="00434A5F" w:rsidRPr="00D76C7D" w:rsidRDefault="00434A5F" w:rsidP="00434A5F">
                              <w:pPr>
                                <w:pStyle w:val="afff2"/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</w:rPr>
                              </w:pP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</w:rPr>
                                <w:t>Листов</w:t>
                              </w:r>
                            </w:p>
                          </w:txbxContent>
                        </v:textbox>
                      </v:shape>
                      <v:shape id="Text Box 424" o:spid="_x0000_s1049" type="#_x0000_t202" style="position:absolute;left:7223;top:13077;width:84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" strokeweight="2.25pt">
                        <v:textbox inset="0,0,0,0">
                          <w:txbxContent>
                            <w:p w14:paraId="22AB82E2" w14:textId="77777777" w:rsidR="00434A5F" w:rsidRDefault="00434A5F" w:rsidP="00434A5F">
                              <w:pPr>
                                <w:pStyle w:val="afff2"/>
                                <w:rPr>
                                  <w:noProof w:val="0"/>
                                  <w:lang w:val="en-US"/>
                                </w:rPr>
                              </w:pP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begin"/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instrText xml:space="preserve"> PAGE  \* MERGEFORMAT </w:instrTex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separate"/>
                              </w: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shape id="Text Box 425" o:spid="_x0000_s1050" type="#_x0000_t202" style="position:absolute;left:8070;top:13072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" strokeweight="2.25pt">
                        <v:textbox inset="0,0,0,0">
                          <w:txbxContent>
                            <w:p w14:paraId="3D6CD973" w14:textId="77777777" w:rsidR="00434A5F" w:rsidRPr="00D76C7D" w:rsidRDefault="00434A5F" w:rsidP="00434A5F">
                              <w:pPr>
                                <w:pStyle w:val="afff2"/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  <w:lang w:val="en-US"/>
                                </w:rPr>
                              </w:pP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  <w:lang w:val="en-US"/>
                                </w:rPr>
                                <w:fldChar w:fldCharType="begin"/>
                              </w: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  <w:lang w:val="en-US"/>
                                </w:rPr>
                                <w:instrText xml:space="preserve"> NUMPAGES  \* MERGEFORMAT </w:instrText>
                              </w: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  <w:lang w:val="en-US"/>
                                </w:rPr>
                                <w:fldChar w:fldCharType="separate"/>
                              </w: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lang w:val="en-US"/>
                                </w:rPr>
                                <w:t>17</w:t>
                              </w:r>
                              <w:r w:rsidRPr="00D76C7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 w:val="0"/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group id="Group 426" o:spid="_x0000_s1051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J4t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">
                        <v:shape id="Text Box 427" o:spid="_x0000_s1052" type="#_x0000_t202" style="position:absolute;left:6125;top:9275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" strokeweight="1pt">
                          <v:textbox inset="0,0,0,0">
                            <w:txbxContent>
                              <w:p w14:paraId="6B626F7B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v:textbox>
                        </v:shape>
                        <v:shape id="Text Box 428" o:spid="_x0000_s1053" type="#_x0000_t202" style="position:absolute;left:6409;top:9276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" strokeweight="1pt">
                          <v:textbox inset="0,0,0,0">
                            <w:txbxContent>
                              <w:p w14:paraId="6997DC56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v:textbox>
                        </v:shape>
                        <v:shape id="Text Box 429" o:spid="_x0000_s1054" type="#_x0000_t202" style="position:absolute;left:6692;top:9275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" strokeweight="1pt">
                          <v:textbox inset="0,0,0,0">
                            <w:txbxContent>
                              <w:p w14:paraId="71052671" w14:textId="77777777" w:rsidR="00434A5F" w:rsidRDefault="00434A5F" w:rsidP="00434A5F">
                                <w:pPr>
                                  <w:pStyle w:val="afff2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shape id="Text Box 430" o:spid="_x0000_s1055" type="#_x0000_t202" style="position:absolute;left:8635;top:14264;width:283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" strokeweight="2.25pt">
                      <v:textbox inset="0,0,0,0">
                        <w:txbxContent>
                          <w:p w14:paraId="4994FA5B" w14:textId="184E823F" w:rsidR="00434A5F" w:rsidRPr="00D76C7D" w:rsidRDefault="00D76C7D" w:rsidP="00D76C7D">
                            <w:pPr>
                              <w:pStyle w:val="afff2"/>
                              <w:spacing w:before="240"/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4"/>
                              </w:rPr>
                            </w:pPr>
                            <w:r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4"/>
                              </w:rPr>
                              <w:t>Университет ИТМО</w:t>
                            </w:r>
                          </w:p>
                        </w:txbxContent>
                      </v:textbox>
                    </v:shape>
                    <v:shape id="Text Box 431" o:spid="_x0000_s1056" type="#_x0000_t202" style="position:absolute;left:4667;top:13697;width:3969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" strokeweight="2.25pt">
                      <v:textbox inset="0,0,0,0">
                        <w:txbxContent>
                          <w:p w14:paraId="7AD0E9FC" w14:textId="2D5B9234" w:rsidR="00D76C7D" w:rsidRPr="00D76C7D" w:rsidRDefault="00D76C7D" w:rsidP="00D76C7D">
                            <w:pPr>
                              <w:pStyle w:val="afff2"/>
                              <w:spacing w:before="120" w:line="240" w:lineRule="auto"/>
                              <w:rPr>
                                <w:rFonts w:ascii="Times New Roman" w:hAnsi="Times New Roman"/>
                                <w:i w:val="0"/>
                                <w:iCs/>
                                <w:sz w:val="22"/>
                                <w:szCs w:val="22"/>
                              </w:rPr>
                            </w:pPr>
                            <w:r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2"/>
                                <w:szCs w:val="22"/>
                              </w:rPr>
                              <w:t>Пилотный участок магистральной квантовой сети (ПУ МКС)</w:t>
                            </w:r>
                            <w:r w:rsidR="00434A5F"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434A5F"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2"/>
                                <w:szCs w:val="22"/>
                              </w:rPr>
                              <w:instrText xml:space="preserve"> TITLE  \* MERGEFORMAT </w:instrText>
                            </w:r>
                            <w:r w:rsidR="00434A5F"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="00CF0E0C"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  <w:p w14:paraId="2B225AD5" w14:textId="0293CA9F" w:rsidR="00434A5F" w:rsidRPr="00860FFD" w:rsidRDefault="00CF0E0C" w:rsidP="00D76C7D">
                            <w:pPr>
                              <w:pStyle w:val="afff2"/>
                              <w:spacing w:before="120" w:line="240" w:lineRule="auto"/>
                              <w:rPr>
                                <w:noProof w:val="0"/>
                                <w:sz w:val="28"/>
                                <w:szCs w:val="28"/>
                              </w:rPr>
                            </w:pPr>
                            <w:r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2"/>
                                <w:szCs w:val="22"/>
                              </w:rPr>
                              <w:t>Инструкция по формированию и ведению базы данных (набора данных)</w:t>
                            </w:r>
                            <w:r w:rsidR="00434A5F"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2"/>
                                <w:szCs w:val="22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  <v:shape id="Text Box 432" o:spid="_x0000_s1057" type="#_x0000_t202" style="position:absolute;left:4667;top:12846;width:6803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" strokeweight="2.25pt">
                      <v:textbox inset="0,0,0,0">
                        <w:txbxContent>
                          <w:p w14:paraId="7C301CFC" w14:textId="32D3A01D" w:rsidR="00434A5F" w:rsidRPr="00D76C7D" w:rsidRDefault="00CF0E0C" w:rsidP="00CF0E0C">
                            <w:pPr>
                              <w:pStyle w:val="afff2"/>
                              <w:spacing w:before="160"/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8"/>
                                <w:szCs w:val="28"/>
                              </w:rPr>
                            </w:pPr>
                            <w:r w:rsidRPr="00D76C7D">
                              <w:rPr>
                                <w:rFonts w:ascii="Times New Roman" w:hAnsi="Times New Roman"/>
                                <w:i w:val="0"/>
                                <w:iCs/>
                                <w:noProof w:val="0"/>
                                <w:sz w:val="28"/>
                                <w:szCs w:val="28"/>
                              </w:rPr>
                              <w:t>СНАБ.465600.001 И4</w:t>
                            </w:r>
                          </w:p>
                        </w:txbxContent>
                      </v:textbox>
                    </v:shape>
                  </v:group>
                  <v:group id="Group 433" o:spid="_x0000_s1058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MlOxAAAANw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0Rj+zoQjIBdvAAAA//8DAFBLAQItABQABgAIAAAAIQDb4fbL7gAAAIUBAAATAAAAAAAAAAAA&#10;AAAAAAAAAABbQ29udGVudF9UeXBlc10ueG1sUEsBAi0AFAAGAAgAAAAhAFr0LFu/AAAAFQEAAAsA&#10;AAAAAAAAAAAAAAAAHwEAAF9yZWxzLy5yZWxzUEsBAi0AFAAGAAgAAAAhAHu8yU7EAAAA3AAAAA8A&#10;AAAAAAAAAAAAAAAABwIAAGRycy9kb3ducmV2LnhtbFBLBQYAAAAAAwADALcAAAD4AgAAAAA=&#10;">
                    <v:group id="Group 434" o:spid="_x0000_s1059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VE6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">
                      <v:group id="Group 435" o:spid="_x0000_s1060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">
                        <v:shape id="Text Box 436" o:spid="_x0000_s1061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" strokeweight="2.25pt">
                          <v:textbox inset="0,0,0,0">
                            <w:txbxContent>
                              <w:p w14:paraId="6D2FCAD3" w14:textId="77777777" w:rsidR="00434A5F" w:rsidRPr="00D76C7D" w:rsidRDefault="00434A5F" w:rsidP="00434A5F">
                                <w:pPr>
                                  <w:pStyle w:val="afff2"/>
                                  <w:jc w:val="left"/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</w:pPr>
                                <w:r w:rsidRPr="00D76C7D"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  <w:t>Изм</w:t>
                                </w:r>
                              </w:p>
                            </w:txbxContent>
                          </v:textbox>
                        </v:shape>
                        <v:shape id="Text Box 437" o:spid="_x0000_s1062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" strokeweight="2.25pt">
                          <v:textbox inset="0,0,0,0">
                            <w:txbxContent>
                              <w:p w14:paraId="52A4018C" w14:textId="77777777" w:rsidR="00434A5F" w:rsidRPr="00D76C7D" w:rsidRDefault="00434A5F" w:rsidP="00434A5F">
                                <w:pPr>
                                  <w:pStyle w:val="afff2"/>
                                  <w:rPr>
                                    <w:rFonts w:ascii="Times New Roman" w:hAnsi="Times New Roman"/>
                                    <w:i w:val="0"/>
                                    <w:iCs/>
                                  </w:rPr>
                                </w:pPr>
                                <w:r w:rsidRPr="00D76C7D">
                                  <w:rPr>
                                    <w:rFonts w:ascii="Times New Roman" w:hAnsi="Times New Roman"/>
                                    <w:i w:val="0"/>
                                    <w:iCs/>
                                  </w:rPr>
                                  <w:t>№ докум.</w:t>
                                </w:r>
                              </w:p>
                            </w:txbxContent>
                          </v:textbox>
                        </v:shape>
                        <v:shape id="Text Box 438" o:spid="_x0000_s1063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" strokeweight="2.25pt">
                          <v:textbox inset="0,0,0,0">
                            <w:txbxContent>
                              <w:p w14:paraId="35D26A84" w14:textId="77777777" w:rsidR="00434A5F" w:rsidRPr="00D76C7D" w:rsidRDefault="00434A5F" w:rsidP="00434A5F">
                                <w:pPr>
                                  <w:pStyle w:val="afff2"/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</w:pPr>
                                <w:r w:rsidRPr="00D76C7D"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shape>
                        <v:shape id="Text Box 439" o:spid="_x0000_s1064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" strokeweight="2.25pt">
                          <v:textbox inset="0,0,0,0">
                            <w:txbxContent>
                              <w:p w14:paraId="7B2CD967" w14:textId="77777777" w:rsidR="00434A5F" w:rsidRPr="00D76C7D" w:rsidRDefault="00434A5F" w:rsidP="00434A5F">
                                <w:pPr>
                                  <w:pStyle w:val="afff2"/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</w:pPr>
                                <w:r w:rsidRPr="00D76C7D">
                                  <w:rPr>
                                    <w:rFonts w:ascii="Times New Roman" w:hAnsi="Times New Roman"/>
                                    <w:i w:val="0"/>
                                    <w:iCs/>
                                  </w:rPr>
                                  <w:t>Подп</w:t>
                                </w:r>
                                <w:r w:rsidRPr="00D76C7D"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440" o:spid="_x0000_s1065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" strokeweight="2.25pt">
                          <v:textbox inset="0,0,0,0">
                            <w:txbxContent>
                              <w:p w14:paraId="64B4ECA6" w14:textId="77777777" w:rsidR="00434A5F" w:rsidRPr="00D76C7D" w:rsidRDefault="00434A5F" w:rsidP="00434A5F">
                                <w:pPr>
                                  <w:pStyle w:val="afff2"/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</w:pPr>
                                <w:r w:rsidRPr="00D76C7D">
                                  <w:rPr>
                                    <w:rFonts w:ascii="Times New Roman" w:hAnsi="Times New Roman"/>
                                    <w:i w:val="0"/>
                                    <w:iCs/>
                                    <w:noProof w:val="0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shape>
                      </v:group>
                      <v:group id="Group 441" o:spid="_x0000_s1066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">
                        <v:group id="Group 442" o:spid="_x0000_s1067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foI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Mp7B80w4AnL7DwAA//8DAFBLAQItABQABgAIAAAAIQDb4fbL7gAAAIUBAAATAAAAAAAAAAAA&#10;AAAAAAAAAABbQ29udGVudF9UeXBlc10ueG1sUEsBAi0AFAAGAAgAAAAhAFr0LFu/AAAAFQEAAAsA&#10;AAAAAAAAAAAAAAAAHwEAAF9yZWxzLy5yZWxzUEsBAi0AFAAGAAgAAAAhAJEp+gjEAAAA3AAAAA8A&#10;AAAAAAAAAAAAAAAABwIAAGRycy9kb3ducmV2LnhtbFBLBQYAAAAAAwADALcAAAD4AgAAAAA=&#10;">
                          <v:group id="Group 443" o:spid="_x0000_s1068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ZV+T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rCJE7idCUdA7v8AAAD//wMAUEsBAi0AFAAGAAgAAAAhANvh9svuAAAAhQEAABMAAAAAAAAA&#10;AAAAAAAAAAAAAFtDb250ZW50X1R5cGVzXS54bWxQSwECLQAUAAYACAAAACEAWvQsW78AAAAVAQAA&#10;CwAAAAAAAAAAAAAAAAAfAQAAX3JlbHMvLnJlbHNQSwECLQAUAAYACAAAACEA/mVfk8YAAADcAAAA&#10;DwAAAAAAAAAAAAAAAAAHAgAAZHJzL2Rvd25yZXYueG1sUEsFBgAAAAADAAMAtwAAAPoCAAAAAA==&#10;">
                            <v:shape id="Text Box 444" o:spid="_x0000_s1069" type="#_x0000_t202" style="position:absolute;left:3158;top:10917;width:1305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" strokeweight="1pt">
                              <v:textbox inset="0,0,0,0">
                                <w:txbxContent>
                                  <w:p w14:paraId="4A10ED97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noProof w:val="0"/>
                                        <w:sz w:val="14"/>
                                        <w:szCs w:val="14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  <w:sz w:val="14"/>
                                        <w:szCs w:val="14"/>
                                      </w:rPr>
                                      <w:t>Шевель</w:t>
                                    </w:r>
                                  </w:p>
                                </w:txbxContent>
                              </v:textbox>
                            </v:shape>
                            <v:shape id="Text Box 445" o:spid="_x0000_s1070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" strokeweight="1pt">
                              <v:textbox inset="0,0,0,0">
                                <w:txbxContent>
                                  <w:p w14:paraId="345E65DB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</w:rPr>
                                      <w:t>Разраб</w:t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446" o:spid="_x0000_s1071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" strokeweight="1pt">
                              <v:textbox inset="0,0,0,0">
                                <w:txbxContent>
                                  <w:p w14:paraId="686AED43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  <v:shape id="Text Box 447" o:spid="_x0000_s1072" type="#_x0000_t202" style="position:absolute;left:5311;top:10917;width:568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" strokeweight="1pt">
                              <v:textbox inset="0,0,0,0">
                                <w:txbxContent>
                                  <w:p w14:paraId="1DE95D2C" w14:textId="2F2AF078" w:rsidR="00434A5F" w:rsidRPr="003662B5" w:rsidRDefault="00434A5F" w:rsidP="00434A5F">
                                    <w:pPr>
                                      <w:pStyle w:val="afff2"/>
                                      <w:rPr>
                                        <w:sz w:val="10"/>
                                        <w:szCs w:val="1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448" o:spid="_x0000_s1073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c3i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">
                            <v:shape id="Text Box 449" o:spid="_x0000_s1074" type="#_x0000_t202" style="position:absolute;left:3158;top:10917;width:1305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" strokeweight="1pt">
                              <v:textbox inset="0,0,0,0">
                                <w:txbxContent>
                                  <w:p w14:paraId="77148550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sz w:val="14"/>
                                        <w:szCs w:val="14"/>
                                      </w:rPr>
                                      <w:t>Егоров</w:t>
                                    </w:r>
                                  </w:p>
                                </w:txbxContent>
                              </v:textbox>
                            </v:shape>
                            <v:shape id="Text Box 450" o:spid="_x0000_s1075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" strokeweight="1pt">
                              <v:textbox inset="0,0,0,0">
                                <w:txbxContent>
                                  <w:p w14:paraId="06E9F0C4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</w:rPr>
                                      <w:t>Пров</w:t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451" o:spid="_x0000_s1076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" strokeweight="1pt">
                              <v:textbox inset="0,0,0,0">
                                <w:txbxContent>
                                  <w:p w14:paraId="6E1266B2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  <v:shape id="Text Box 452" o:spid="_x0000_s1077" type="#_x0000_t202" style="position:absolute;left:5311;top:10917;width:568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" strokeweight="1pt">
                              <v:textbox inset="0,0,0,0">
                                <w:txbxContent>
                                  <w:p w14:paraId="774D0EEA" w14:textId="1D5800B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453" o:spid="_x0000_s1078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KjB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CuEridCUdAbq4AAAD//wMAUEsBAi0AFAAGAAgAAAAhANvh9svuAAAAhQEAABMAAAAAAAAA&#10;AAAAAAAAAAAAAFtDb250ZW50X1R5cGVzXS54bWxQSwECLQAUAAYACAAAACEAWvQsW78AAAAVAQAA&#10;CwAAAAAAAAAAAAAAAAAfAQAAX3JlbHMvLnJlbHNQSwECLQAUAAYACAAAACEA0KyowcYAAADcAAAA&#10;DwAAAAAAAAAAAAAAAAAHAgAAZHJzL2Rvd25yZXYueG1sUEsFBgAAAAADAAMAtwAAAPoCAAAAAA==&#10;">
                            <v:shape id="Text Box 454" o:spid="_x0000_s1079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" strokeweight="1pt">
                              <v:textbox inset="0,0,0,0">
                                <w:txbxContent>
                                  <w:p w14:paraId="1BD657BF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  <v:shape id="Text Box 455" o:spid="_x0000_s1080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" strokeweight="1pt">
                              <v:textbox inset="0,0,0,0">
                                <w:txbxContent>
                                  <w:p w14:paraId="21C77C15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Т. контр.</w:t>
                                    </w:r>
                                  </w:p>
                                </w:txbxContent>
                              </v:textbox>
                            </v:shape>
                            <v:shape id="Text Box 456" o:spid="_x0000_s1081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" strokeweight="1pt">
                              <v:textbox inset="0,0,0,0">
                                <w:txbxContent>
                                  <w:p w14:paraId="1E4E3F47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  <v:shape id="Text Box 457" o:spid="_x0000_s1082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" strokeweight="1pt">
                              <v:textbox inset="0,0,0,0">
                                <w:txbxContent>
                                  <w:p w14:paraId="7EEC0701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458" o:spid="_x0000_s1083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p2E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kyzA9nwhGQmz8AAAD//wMAUEsBAi0AFAAGAAgAAAAhANvh9svuAAAAhQEAABMAAAAAAAAAAAAA&#10;AAAAAAAAAFtDb250ZW50X1R5cGVzXS54bWxQSwECLQAUAAYACAAAACEAWvQsW78AAAAVAQAACwAA&#10;AAAAAAAAAAAAAAAfAQAAX3JlbHMvLnJlbHNQSwECLQAUAAYACAAAACEARQKdhMMAAADcAAAADwAA&#10;AAAAAAAAAAAAAAAHAgAAZHJzL2Rvd25yZXYueG1sUEsFBgAAAAADAAMAtwAAAPcCAAAAAA==&#10;">
                            <v:shape id="Text Box 459" o:spid="_x0000_s1084" type="#_x0000_t202" style="position:absolute;left:3158;top:10917;width:1305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" strokeweight="1pt">
                              <v:textbox inset="0,0,0,0">
                                <w:txbxContent>
                                  <w:p w14:paraId="04269822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sz w:val="14"/>
                                        <w:szCs w:val="14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sz w:val="14"/>
                                        <w:szCs w:val="14"/>
                                      </w:rPr>
                                      <w:t xml:space="preserve">Каливанов </w:t>
                                    </w:r>
                                  </w:p>
                                </w:txbxContent>
                              </v:textbox>
                            </v:shape>
                            <v:shape id="Text Box 460" o:spid="_x0000_s1085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" strokeweight="1pt">
                              <v:textbox inset="0,0,0,0">
                                <w:txbxContent>
                                  <w:p w14:paraId="3DD7875A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Н. контр.</w:t>
                                    </w:r>
                                  </w:p>
                                </w:txbxContent>
                              </v:textbox>
                            </v:shape>
                            <v:shape id="Text Box 461" o:spid="_x0000_s1086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" strokeweight="1pt">
                              <v:textbox inset="0,0,0,0">
                                <w:txbxContent>
                                  <w:p w14:paraId="40C548AD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  <v:shape id="Text Box 462" o:spid="_x0000_s1087" type="#_x0000_t202" style="position:absolute;left:5311;top:10917;width:568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" strokeweight="1pt">
                              <v:textbox inset="0,0,0,0">
                                <w:txbxContent>
                                  <w:p w14:paraId="7374FEAF" w14:textId="54202D25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463" o:spid="_x0000_s1088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T4c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uE7ieCUdAri8AAAD//wMAUEsBAi0AFAAGAAgAAAAhANvh9svuAAAAhQEAABMAAAAAAAAA&#10;AAAAAAAAAAAAAFtDb250ZW50X1R5cGVzXS54bWxQSwECLQAUAAYACAAAACEAWvQsW78AAAAVAQAA&#10;CwAAAAAAAAAAAAAAAAAfAQAAX3JlbHMvLnJlbHNQSwECLQAUAAYACAAAACEAVXU+HMYAAADcAAAA&#10;DwAAAAAAAAAAAAAAAAAHAgAAZHJzL2Rvd25yZXYueG1sUEsFBgAAAAADAAMAtwAAAPoCAAAAAA==&#10;">
                            <v:shape id="Text Box 464" o:spid="_x0000_s1089" type="#_x0000_t202" style="position:absolute;left:3158;top:10917;width:1305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" strokeweight="1pt">
                              <v:textbox inset="0,0,0,0">
                                <w:txbxContent>
                                  <w:p w14:paraId="50D4E2F9" w14:textId="77777777" w:rsidR="00434A5F" w:rsidRPr="00FA1C78" w:rsidRDefault="00434A5F" w:rsidP="00434A5F">
                                    <w:pPr>
                                      <w:pStyle w:val="afff2"/>
                                      <w:rPr>
                                        <w:sz w:val="14"/>
                                        <w:szCs w:val="14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sz w:val="14"/>
                                        <w:szCs w:val="14"/>
                                      </w:rPr>
                                      <w:t>Хоружников</w:t>
                                    </w:r>
                                    <w:r w:rsidRPr="00FA1C78">
                                      <w:rPr>
                                        <w:sz w:val="14"/>
                                        <w:szCs w:val="14"/>
                                      </w:rP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shape>
                            <v:shape id="Text Box 465" o:spid="_x0000_s1090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" strokeweight="1pt">
                              <v:textbox inset="0,0,0,0">
                                <w:txbxContent>
                                  <w:p w14:paraId="30B1F095" w14:textId="77777777" w:rsidR="00434A5F" w:rsidRPr="00D76C7D" w:rsidRDefault="00434A5F" w:rsidP="00434A5F">
                                    <w:pPr>
                                      <w:pStyle w:val="afff2"/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</w:pP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</w:rPr>
                                      <w:t>Утв</w:t>
                                    </w:r>
                                    <w:r w:rsidRPr="00D76C7D">
                                      <w:rPr>
                                        <w:rFonts w:ascii="Times New Roman" w:hAnsi="Times New Roman"/>
                                        <w:i w:val="0"/>
                                        <w:iCs/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466" o:spid="_x0000_s1091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" strokeweight="1pt">
                              <v:textbox inset="0,0,0,0">
                                <w:txbxContent>
                                  <w:p w14:paraId="5681C7D0" w14:textId="77777777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  <v:shape id="Text Box 467" o:spid="_x0000_s1092" type="#_x0000_t202" style="position:absolute;left:5311;top:10917;width:568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" strokeweight="1pt">
                              <v:textbox inset="0,0,0,0">
                                <w:txbxContent>
                                  <w:p w14:paraId="383AEA7F" w14:textId="74C6A28E" w:rsidR="00434A5F" w:rsidRDefault="00434A5F" w:rsidP="00434A5F">
                                    <w:pPr>
                                      <w:pStyle w:val="afff2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</v:group>
                        <v:line id="Line 468" o:spid="_x0000_s1093" style="position:absolute;flip:x;visibility:visible;mso-wrap-style:squar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" strokeweight="2.25pt"/>
                        <v:line id="Line 469" o:spid="_x0000_s1094" style="position:absolute;flip:x;visibility:visible;mso-wrap-style:squar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" strokeweight="2.25pt"/>
                        <v:line id="Line 470" o:spid="_x0000_s1095" style="position:absolute;flip:x;visibility:visible;mso-wrap-style:squar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" strokeweight="2.25pt"/>
                        <v:line id="Line 471" o:spid="_x0000_s1096" style="position:absolute;flip:x;visibility:visible;mso-wrap-style:squar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" strokeweight="2.25pt"/>
                        <v:line id="Line 472" o:spid="_x0000_s1097" style="position:absolute;flip:x;visibility:visible;mso-wrap-style:squar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" strokeweight="2.25pt"/>
                      </v:group>
                    </v:group>
                    <v:group id="Group 473" o:spid="_x0000_s1098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01h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g8r+H3TDgC8vADAAD//wMAUEsBAi0AFAAGAAgAAAAhANvh9svuAAAAhQEAABMAAAAAAAAA&#10;AAAAAAAAAAAAAFtDb250ZW50X1R5cGVzXS54bWxQSwECLQAUAAYACAAAACEAWvQsW78AAAAVAQAA&#10;CwAAAAAAAAAAAAAAAAAfAQAAX3JlbHMvLnJlbHNQSwECLQAUAAYACAAAACEADXNNYcYAAADcAAAA&#10;DwAAAAAAAAAAAAAAAAAHAgAAZHJzL2Rvd25yZXYueG1sUEsFBgAAAAADAAMAtwAAAPoCAAAAAA==&#10;">
                      <v:group id="Group 474" o:spid="_x0000_s1099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">
                        <v:group id="Group 475" o:spid="_x0000_s1100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7XaN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Yv5G/ydCUdArn4BAAD//wMAUEsBAi0AFAAGAAgAAAAhANvh9svuAAAAhQEAABMAAAAAAAAA&#10;AAAAAAAAAAAAAFtDb250ZW50X1R5cGVzXS54bWxQSwECLQAUAAYACAAAACEAWvQsW78AAAAVAQAA&#10;CwAAAAAAAAAAAAAAAAAfAQAAX3JlbHMvLnJlbHNQSwECLQAUAAYACAAAACEAku12jcYAAADcAAAA&#10;DwAAAAAAAAAAAAAAAAAHAgAAZHJzL2Rvd25yZXYueG1sUEsFBgAAAAADAAMAtwAAAPoCAAAAAA==&#10;">
                          <v:shape id="Text Box 476" o:spid="_x0000_s1101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" strokeweight="1pt">
                            <v:textbox inset="0,0,0,0">
                              <w:txbxContent>
                                <w:p w14:paraId="695F3FF3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77" o:spid="_x0000_s1102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" strokeweight="1pt">
                            <v:textbox inset="0,0,0,0">
                              <w:txbxContent>
                                <w:p w14:paraId="5FD25C96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78" o:spid="_x0000_s1103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" strokeweight="1pt">
                            <v:textbox inset="0,0,0,0">
                              <w:txbxContent>
                                <w:p w14:paraId="675D01EE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79" o:spid="_x0000_s1104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" strokeweight="1pt">
                            <v:textbox inset="0,0,0,0">
                              <w:txbxContent>
                                <w:p w14:paraId="45687B37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80" o:spid="_x0000_s1105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" strokeweight="1pt">
                            <v:textbox inset="0,0,0,0">
                              <w:txbxContent>
                                <w:p w14:paraId="79E37A49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481" o:spid="_x0000_s1106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+ZT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mS7ieCUdAri8AAAD//wMAUEsBAi0AFAAGAAgAAAAhANvh9svuAAAAhQEAABMAAAAAAAAA&#10;AAAAAAAAAAAAAFtDb250ZW50X1R5cGVzXS54bWxQSwECLQAUAAYACAAAACEAWvQsW78AAAAVAQAA&#10;CwAAAAAAAAAAAAAAAAAfAQAAX3JlbHMvLnJlbHNQSwECLQAUAAYACAAAACEAaA/mU8YAAADcAAAA&#10;DwAAAAAAAAAAAAAAAAAHAgAAZHJzL2Rvd25yZXYueG1sUEsFBgAAAAADAAMAtwAAAPoCAAAAAA==&#10;">
                          <v:shape id="Text Box 482" o:spid="_x0000_s1107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" strokeweight="1pt">
                            <v:textbox inset="0,0,0,0">
                              <w:txbxContent>
                                <w:p w14:paraId="2AB48A21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83" o:spid="_x0000_s1108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" strokeweight="1pt">
                            <v:textbox inset="0,0,0,0">
                              <w:txbxContent>
                                <w:p w14:paraId="5956F2FE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84" o:spid="_x0000_s1109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" strokeweight="1pt">
                            <v:textbox inset="0,0,0,0">
                              <w:txbxContent>
                                <w:p w14:paraId="710BD941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85" o:spid="_x0000_s1110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" strokeweight="1pt">
                            <v:textbox inset="0,0,0,0">
                              <w:txbxContent>
                                <w:p w14:paraId="389DC917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86" o:spid="_x0000_s1111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" strokeweight="1pt">
                            <v:textbox inset="0,0,0,0">
                              <w:txbxContent>
                                <w:p w14:paraId="433F4075" w14:textId="77777777" w:rsidR="00434A5F" w:rsidRDefault="00434A5F" w:rsidP="00434A5F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487" o:spid="_x0000_s1112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" strokeweight="2.25pt"/>
                      <v:line id="Line 488" o:spid="_x0000_s1113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" strokeweight="2.25pt"/>
                      <v:line id="Line 489" o:spid="_x0000_s1114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" strokeweight="2.25pt"/>
                      <v:line id="Line 490" o:spid="_x0000_s1115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" strokeweight="2.25pt"/>
                      <v:line id="Line 491" o:spid="_x0000_s1116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" strokeweight="2.25pt"/>
                      <v:line id="Line 492" o:spid="_x0000_s1117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BD03ED" w14:textId="3FE4FACB" w:rsidR="00780D8C" w:rsidRDefault="00000000">
    <w:pPr>
      <w:pStyle w:val="a9"/>
    </w:pPr>
    <w:r>
      <w:rPr>
        <w:noProof/>
        <w:lang w:val="en-US"/>
      </w:rPr>
      <w:object w:dxaOrig="1440" w:dyaOrig="1440" w14:anchorId="5255C90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2" type="#_x0000_t75" alt="" style="position:absolute;margin-left:.75pt;margin-top:-1.7pt;width:600.7pt;height:846.3pt;z-index:-251656704;mso-wrap-edited:f;mso-position-horizontal-relative:page;mso-position-vertical-relative:page" o:allowincell="f" o:allowoverlap="f">
          <v:imagedata r:id="rId1" o:title=""/>
          <w10:wrap anchorx="page" anchory="page"/>
        </v:shape>
        <o:OLEObject Type="Embed" ProgID="Visio.Drawing.11" ShapeID="_x0000_s1032" DrawAspect="Content" ObjectID="_1728351601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F8BD58" w14:textId="77777777" w:rsidR="00780D8C" w:rsidRDefault="00780D8C">
    <w:pPr>
      <w:pStyle w:val="a9"/>
      <w:jc w:val="right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7728" behindDoc="1" locked="0" layoutInCell="1" allowOverlap="1" wp14:anchorId="4512CEDA" wp14:editId="4E3FF736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16750" cy="10348595"/>
              <wp:effectExtent l="17145" t="18415" r="14605" b="15240"/>
              <wp:wrapNone/>
              <wp:docPr id="7755" name="Группа 77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6750" cy="10348595"/>
                        <a:chOff x="567" y="284"/>
                        <a:chExt cx="11050" cy="16297"/>
                      </a:xfrm>
                    </wpg:grpSpPr>
                    <wpg:grpSp>
                      <wpg:cNvPr id="7756" name="Group 47"/>
                      <wpg:cNvGrpSpPr>
                        <a:grpSpLocks/>
                      </wpg:cNvGrpSpPr>
                      <wpg:grpSpPr bwMode="auto">
                        <a:xfrm>
                          <a:off x="1135" y="1516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757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864057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58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B5D71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59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08B8AE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0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AABC5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1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EE1F1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2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12C61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3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B5C75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4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570051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5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B42B7E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66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DD147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767" name="Group 58"/>
                      <wpg:cNvGrpSpPr>
                        <a:grpSpLocks/>
                      </wpg:cNvGrpSpPr>
                      <wpg:grpSpPr bwMode="auto">
                        <a:xfrm>
                          <a:off x="1124" y="284"/>
                          <a:ext cx="10482" cy="1701"/>
                          <a:chOff x="1127" y="314"/>
                          <a:chExt cx="10493" cy="1815"/>
                        </a:xfrm>
                      </wpg:grpSpPr>
                      <wps:wsp>
                        <wps:cNvPr id="7768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1127" y="314"/>
                            <a:ext cx="10488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B116B5D" w14:textId="77777777" w:rsidR="00780D8C" w:rsidRDefault="00780D8C" w:rsidP="00741B60">
                              <w:pPr>
                                <w:pStyle w:val="afff2"/>
                              </w:pPr>
                              <w:r>
                                <w:t>Лист регистрации измен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7769" name="Group 60"/>
                        <wpg:cNvGrpSpPr>
                          <a:grpSpLocks/>
                        </wpg:cNvGrpSpPr>
                        <wpg:grpSpPr bwMode="auto">
                          <a:xfrm>
                            <a:off x="1132" y="768"/>
                            <a:ext cx="10488" cy="1361"/>
                            <a:chOff x="1290" y="2297"/>
                            <a:chExt cx="10488" cy="1361"/>
                          </a:xfrm>
                        </wpg:grpSpPr>
                        <wps:wsp>
                          <wps:cNvPr id="7770" name="Text Box 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90" y="2297"/>
                              <a:ext cx="454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5D56666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Изм</w:t>
                                </w:r>
                              </w:p>
                            </w:txbxContent>
                          </wps:txbx>
                          <wps:bodyPr rot="0" vert="horz" wrap="square" lIns="0" tIns="45720" rIns="0" bIns="45720" anchor="t" anchorCtr="0" upright="1">
                            <a:noAutofit/>
                          </wps:bodyPr>
                        </wps:wsp>
                        <wps:wsp>
                          <wps:cNvPr id="7771" name="Text Box 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44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1F936CD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изменен-н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2" name="Text Box 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78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0BB8975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заменен-н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3" name="Text Box 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12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92398CF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нов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4" name="Text Box 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46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BD5BFF8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изъят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5" name="Text Box 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44" y="2297"/>
                              <a:ext cx="4535" cy="4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7ABE7B7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нов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6" name="Text Box 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79" y="2297"/>
                              <a:ext cx="1134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F631603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Всего листов (страниц) в докум.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7" name="Text Box 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13" y="2297"/>
                              <a:ext cx="1701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FA6D93A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№ документа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8" name="Text Box 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14" y="2297"/>
                              <a:ext cx="1247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6C82C0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Входящий номер сопроводи-тельного документа и дата</w:t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7779" name="Text Box 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61" y="2297"/>
                              <a:ext cx="850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257B926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Подпись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80" name="Text Box 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211" y="2297"/>
                              <a:ext cx="567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1F5163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</wpg:grpSp>
                    </wpg:grpSp>
                    <wpg:grpSp>
                      <wpg:cNvPr id="7781" name="Group 72"/>
                      <wpg:cNvGrpSpPr>
                        <a:grpSpLocks/>
                      </wpg:cNvGrpSpPr>
                      <wpg:grpSpPr bwMode="auto">
                        <a:xfrm>
                          <a:off x="1135" y="1988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782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F3E95B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3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77F1AB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4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68C0A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5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D76DF1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6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C8F77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7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64603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8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C747D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89" name="Text 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0E0566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0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41F03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1" name="Text Box 8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CBF76A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792" name="Group 83"/>
                      <wpg:cNvGrpSpPr>
                        <a:grpSpLocks/>
                      </wpg:cNvGrpSpPr>
                      <wpg:grpSpPr bwMode="auto">
                        <a:xfrm>
                          <a:off x="1135" y="244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793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0E212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4" name="Text Box 85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3632C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5" name="Text Box 86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1CD932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6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5E8DE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7" name="Text Box 88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64600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8" name="Text Box 89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D6A27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99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9E0BF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0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654E0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1" name="Text Box 92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B71F6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2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C802FF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03" name="Group 94"/>
                      <wpg:cNvGrpSpPr>
                        <a:grpSpLocks/>
                      </wpg:cNvGrpSpPr>
                      <wpg:grpSpPr bwMode="auto">
                        <a:xfrm>
                          <a:off x="1135" y="2893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04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57E25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5" name="Text Box 96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79962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6" name="Text Box 97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73D64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7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1569A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8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A49A78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09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203D2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0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2617BC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1" name="Text Box 102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7AEE9F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2" name="Text Box 103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9CD41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3" name="Text Box 104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A0245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14" name="Group 105"/>
                      <wpg:cNvGrpSpPr>
                        <a:grpSpLocks/>
                      </wpg:cNvGrpSpPr>
                      <wpg:grpSpPr bwMode="auto">
                        <a:xfrm>
                          <a:off x="1135" y="334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15" name="Text Box 10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1FF3C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6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F8D9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7" name="Text Box 108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70E9E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8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6E038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19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2B7206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0" name="Text Box 111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A3775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1" name="Text Box 112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295BB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2" name="Text Box 113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F656CA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3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84BC5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4" name="Text Box 115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D7E541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25" name="Group 116"/>
                      <wpg:cNvGrpSpPr>
                        <a:grpSpLocks/>
                      </wpg:cNvGrpSpPr>
                      <wpg:grpSpPr bwMode="auto">
                        <a:xfrm>
                          <a:off x="1135" y="3798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26" name="Text Box 117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0DA43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7" name="Text Box 118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A208B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8" name="Text Box 119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2FC1B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29" name="Text Box 120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FE4B5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0" name="Text Box 121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5489F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1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62FD1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2" name="Text Box 123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347D6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3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5BE34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4" name="Text Box 125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58755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5" name="Text Box 126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3226B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36" name="Group 127"/>
                      <wpg:cNvGrpSpPr>
                        <a:grpSpLocks/>
                      </wpg:cNvGrpSpPr>
                      <wpg:grpSpPr bwMode="auto">
                        <a:xfrm>
                          <a:off x="1135" y="425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37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8142B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8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1426F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39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CDF6B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0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48E8C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1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C6B38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2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DB1C8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3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87597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4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5FE98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5" name="Text Box 13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B8E565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6" name="Text Box 13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78DC5E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47" name="Group 138"/>
                      <wpg:cNvGrpSpPr>
                        <a:grpSpLocks/>
                      </wpg:cNvGrpSpPr>
                      <wpg:grpSpPr bwMode="auto">
                        <a:xfrm>
                          <a:off x="1135" y="4703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48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71A0B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49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A0E7A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0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35E6DF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1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E2DB06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2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BE6F6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3" name="Text Box 144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D6EF4D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4" name="Text Box 145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0622D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5" name="Text Box 146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D807D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6" name="Text Box 147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0B1C7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57" name="Text Box 148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5CAC8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58" name="Group 149"/>
                      <wpg:cNvGrpSpPr>
                        <a:grpSpLocks/>
                      </wpg:cNvGrpSpPr>
                      <wpg:grpSpPr bwMode="auto">
                        <a:xfrm>
                          <a:off x="1134" y="515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59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3A9E98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0" name="Text Box 151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3C5A6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1" name="Text Box 152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036DC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2" name="Text Box 153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7D4A7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3" name="Text Box 154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CFA46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4" name="Text Box 155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23BAB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5" name="Text Box 156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71713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6" name="Text Box 157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9283F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7" name="Text Box 158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CD0E2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68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EDBAB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69" name="Group 160"/>
                      <wpg:cNvGrpSpPr>
                        <a:grpSpLocks/>
                      </wpg:cNvGrpSpPr>
                      <wpg:grpSpPr bwMode="auto">
                        <a:xfrm>
                          <a:off x="1135" y="5608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70" name="Text Box 161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6FBDB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1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F5F28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2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2D1F2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3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A25BB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4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F0D2F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5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211CE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6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237CED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7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B6164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8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77E1FE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79" name="Text Box 170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4CA6C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80" name="Group 171"/>
                      <wpg:cNvGrpSpPr>
                        <a:grpSpLocks/>
                      </wpg:cNvGrpSpPr>
                      <wpg:grpSpPr bwMode="auto">
                        <a:xfrm>
                          <a:off x="1134" y="606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81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C0E9C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2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80BCC8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3" name="Text Box 174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E1A71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4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83D619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5" name="Text Box 176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040F29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6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E02860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7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18C03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8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66DBF9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89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BCBA6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0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8D2C72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891" name="Group 182"/>
                      <wpg:cNvGrpSpPr>
                        <a:grpSpLocks/>
                      </wpg:cNvGrpSpPr>
                      <wpg:grpSpPr bwMode="auto">
                        <a:xfrm>
                          <a:off x="1135" y="651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892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338477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3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B42C2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4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EFE33D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5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984A2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6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6E0A1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7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F57BC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8" name="Text Box 18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CF1E0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99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DC190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0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B2803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1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63998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02" name="Group 193"/>
                      <wpg:cNvGrpSpPr>
                        <a:grpSpLocks/>
                      </wpg:cNvGrpSpPr>
                      <wpg:grpSpPr bwMode="auto">
                        <a:xfrm>
                          <a:off x="1134" y="698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03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721DE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4" name="Text Box 195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7F018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5" name="Text Box 196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16948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6" name="Text Box 197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8676FA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7" name="Text Box 198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032F9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8" name="Text Box 199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E9E9D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09" name="Text Box 200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B1DBB4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0" name="Text Box 201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88AF1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1" name="Text Box 202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51640D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2" name="Text Box 203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60E26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13" name="Group 204"/>
                      <wpg:cNvGrpSpPr>
                        <a:grpSpLocks/>
                      </wpg:cNvGrpSpPr>
                      <wpg:grpSpPr bwMode="auto">
                        <a:xfrm>
                          <a:off x="1135" y="743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14" name="Text Box 205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1F369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5" name="Text Box 206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50DB1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6" name="Text Box 207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A6758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7" name="Text Box 20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1EB97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8" name="Text Box 209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3B75D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19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4619E8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0" name="Text Box 211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8372D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1" name="Text Box 212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C0348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2" name="Text Box 213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6C2B4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3" name="Text Box 214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83D24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24" name="Group 215"/>
                      <wpg:cNvGrpSpPr>
                        <a:grpSpLocks/>
                      </wpg:cNvGrpSpPr>
                      <wpg:grpSpPr bwMode="auto">
                        <a:xfrm>
                          <a:off x="1135" y="788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25" name="Text Box 21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7FB18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6" name="Text Box 217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7AF3A9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7" name="Text Box 218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3A675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8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76A45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29" name="Text Box 220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953B98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0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E7310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1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23A1FD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2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78F692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3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C49D3F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4" name="Text Box 225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82ABBE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35" name="Group 226"/>
                      <wpg:cNvGrpSpPr>
                        <a:grpSpLocks/>
                      </wpg:cNvGrpSpPr>
                      <wpg:grpSpPr bwMode="auto">
                        <a:xfrm>
                          <a:off x="1134" y="833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36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01968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7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DD8BB4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8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E1AF2B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39" name="Text Box 230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D69F8F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0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B1597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1" name="Text Box 232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82234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2" name="Text Box 233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66AB89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3" name="Text Box 234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BA790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4" name="Text Box 235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A35875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5" name="Text Box 236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9EEBE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46" name="Group 237"/>
                      <wpg:cNvGrpSpPr>
                        <a:grpSpLocks/>
                      </wpg:cNvGrpSpPr>
                      <wpg:grpSpPr bwMode="auto">
                        <a:xfrm>
                          <a:off x="1135" y="879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47" name="Text Box 23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F5FDF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8" name="Text Box 23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DDD4C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49" name="Text Box 24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C0B5E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0" name="Text Box 24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6BA8C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1" name="Text Box 24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B89BB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2" name="Text Box 24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ECED2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3" name="Text Box 24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EBD6E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4" name="Text Box 24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1990A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5" name="Text Box 24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364EDF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6" name="Text Box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7E2F8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57" name="Group 248"/>
                      <wpg:cNvGrpSpPr>
                        <a:grpSpLocks/>
                      </wpg:cNvGrpSpPr>
                      <wpg:grpSpPr bwMode="auto">
                        <a:xfrm>
                          <a:off x="1135" y="924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58" name="Text Box 249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CEC125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59" name="Text Box 250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76FF11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0" name="Text Box 251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1C2EE2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1" name="Text Box 252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BD6EE3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2" name="Text Box 253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A0E0E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3" name="Text Box 254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A4F92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4" name="Text 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82194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5" name="Text 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C50DA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6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FF2A47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67" name="Text Box 258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3044C1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68" name="Group 259"/>
                      <wpg:cNvGrpSpPr>
                        <a:grpSpLocks/>
                      </wpg:cNvGrpSpPr>
                      <wpg:grpSpPr bwMode="auto">
                        <a:xfrm>
                          <a:off x="1135" y="971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69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633D3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0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96BD3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1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168BE3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2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6FE7D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3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C0F9F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4" name="Text Box 265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F1F31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5" name="Text Box 266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498A2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6" name="Text Box 267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EADFCE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7" name="Text Box 268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0318A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78" name="Text Box 269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8B0784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79" name="Group 270"/>
                      <wpg:cNvGrpSpPr>
                        <a:grpSpLocks/>
                      </wpg:cNvGrpSpPr>
                      <wpg:grpSpPr bwMode="auto">
                        <a:xfrm>
                          <a:off x="1135" y="1016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80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3649EF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1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B66AB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2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61B8B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3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F6B7F4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4" name="Text Box 275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BEC33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5" name="Text Box 276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67A72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6" name="Text Box 277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F4749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7" name="Text Box 278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0D4081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8" name="Text Box 279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6D0842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89" name="Text Box 280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51F73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990" name="Group 281"/>
                      <wpg:cNvGrpSpPr>
                        <a:grpSpLocks/>
                      </wpg:cNvGrpSpPr>
                      <wpg:grpSpPr bwMode="auto">
                        <a:xfrm>
                          <a:off x="1135" y="1061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991" name="Text Box 282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F0F88C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2" name="Text Box 283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4DC26B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3" name="Text Box 284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809577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4" name="Text Box 285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0A7579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5" name="Text Box 286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70BE7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6" name="Text Box 287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82C01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7" name="Text Box 288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BD6BAA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8" name="Text Box 289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454FD1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99" name="Text Box 290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EB3CC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0" name="Text Box 291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BCDD4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01" name="Group 292"/>
                      <wpg:cNvGrpSpPr>
                        <a:grpSpLocks/>
                      </wpg:cNvGrpSpPr>
                      <wpg:grpSpPr bwMode="auto">
                        <a:xfrm>
                          <a:off x="1135" y="1106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02" name="Text Box 29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EED72E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3" name="Text Box 29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DB8F61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4" name="Text Box 29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7F181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5" name="Text Box 29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E067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6" name="Text Box 29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3393A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7" name="Text Box 29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8A4771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8" name="Text Box 29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C112F8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09" name="Text Box 30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034DF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0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CC46BC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1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8C0C3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12" name="Group 303"/>
                      <wpg:cNvGrpSpPr>
                        <a:grpSpLocks/>
                      </wpg:cNvGrpSpPr>
                      <wpg:grpSpPr bwMode="auto">
                        <a:xfrm>
                          <a:off x="1135" y="11522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13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8DF1D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4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7995A0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5" name="Text Box 306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7A0CE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6" name="Text Box 307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B2755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7" name="Text Box 308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8144BB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8" name="Text Box 309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17013B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19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3942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0" name="Text Box 311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D099F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1" name="Text Box 312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EDA06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2" name="Text Box 313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4FEF6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23" name="Group 314"/>
                      <wpg:cNvGrpSpPr>
                        <a:grpSpLocks/>
                      </wpg:cNvGrpSpPr>
                      <wpg:grpSpPr bwMode="auto">
                        <a:xfrm>
                          <a:off x="1135" y="1197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24" name="Text Box 315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33ED5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5" name="Text Box 316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2EE78B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6" name="Text Box 317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0CBBD4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7" name="Text Box 31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6EEFA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8" name="Text Box 319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D48E9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29" name="Text Box 320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A0C3A9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0" name="Text Box 321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31165F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1" name="Text Box 322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1272F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2" name="Text Box 323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FC1D2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3" name="Text Box 324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53D5F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34" name="Group 325"/>
                      <wpg:cNvGrpSpPr>
                        <a:grpSpLocks/>
                      </wpg:cNvGrpSpPr>
                      <wpg:grpSpPr bwMode="auto">
                        <a:xfrm>
                          <a:off x="1135" y="12442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35" name="Text Box 32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6D1807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6" name="Text Box 327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218734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7" name="Text Box 328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64B508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8" name="Text Box 329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F2498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39" name="Text Box 330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83D63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0" name="Text Box 331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85A44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1" name="Text Box 332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2C9E3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2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3D4FF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3" name="Text Box 334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5CF77C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4" name="Text Box 335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B0A32A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45" name="Group 336"/>
                      <wpg:cNvGrpSpPr>
                        <a:grpSpLocks/>
                      </wpg:cNvGrpSpPr>
                      <wpg:grpSpPr bwMode="auto">
                        <a:xfrm>
                          <a:off x="1135" y="1289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46" name="Text Box 337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BC23D0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7" name="Text Box 338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B38387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8" name="Text Box 339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98E24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49" name="Text Box 340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B36D2B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0" name="Text Box 341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A66A5F6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1" name="Text Box 342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3896A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2" name="Text Box 343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DB41C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3" name="Text Box 344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27178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4" name="Text Box 345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C7B2B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5" name="Text Box 346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966C5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56" name="Group 347"/>
                      <wpg:cNvGrpSpPr>
                        <a:grpSpLocks/>
                      </wpg:cNvGrpSpPr>
                      <wpg:grpSpPr bwMode="auto">
                        <a:xfrm>
                          <a:off x="1135" y="13347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57" name="Text Box 34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ACDBF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8" name="Text Box 34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92B68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59" name="Text Box 35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AEE45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0" name="Text Box 35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F2AD3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1" name="Text Box 35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9FAB6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2" name="Text Box 35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A91BE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3" name="Text Box 35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3124A2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4" name="Text Box 35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CEEF0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5" name="Text Box 35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8409CC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6" name="Text Box 35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B4BB9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67" name="Group 358"/>
                      <wpg:cNvGrpSpPr>
                        <a:grpSpLocks/>
                      </wpg:cNvGrpSpPr>
                      <wpg:grpSpPr bwMode="auto">
                        <a:xfrm>
                          <a:off x="1135" y="1379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68" name="Text Box 359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8FE62F3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69" name="Text Box 360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3E77F2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0" name="Text Box 361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DD9A0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1" name="Text Box 362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DE681C1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2" name="Text Box 363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65DC54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3" name="Text Box 364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77DD1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4" name="Text Box 365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07441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5" name="Text Box 366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B8021D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6" name="Text Box 367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3609B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77" name="Text Box 368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F79B2E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78" name="Group 369"/>
                      <wpg:cNvGrpSpPr>
                        <a:grpSpLocks/>
                      </wpg:cNvGrpSpPr>
                      <wpg:grpSpPr bwMode="auto">
                        <a:xfrm>
                          <a:off x="1135" y="14252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79" name="Text Box 370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5AF72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0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CD22D7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1" name="Text Box 372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5DF80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2" name="Text Box 373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5A33A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3" name="Text Box 374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862EDE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4" name="Text Box 375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7D8AEB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5" name="Text Box 376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7A05A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6" name="Text Box 377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B0FBA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7" name="Text Box 378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562F488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88" name="Text Box 379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E034DCD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089" name="Group 380"/>
                      <wpg:cNvGrpSpPr>
                        <a:grpSpLocks/>
                      </wpg:cNvGrpSpPr>
                      <wpg:grpSpPr bwMode="auto">
                        <a:xfrm>
                          <a:off x="1135" y="1470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090" name="Text Box 381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A2FCC9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1" name="Text Box 382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5D73A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2" name="Text Box 383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AD2A92F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3" name="Text Box 384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DC4E5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4" name="Text Box 385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39BF8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5" name="Text Box 386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BA54E4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6" name="Text Box 387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B009D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7" name="Text Box 388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682C7E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8" name="Text Box 389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99C41C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99" name="Text Box 390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06D4DFA" w14:textId="77777777" w:rsidR="00780D8C" w:rsidRDefault="00780D8C" w:rsidP="00741B60">
                              <w:pPr>
                                <w:pStyle w:val="afff2"/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100" name="Group 391"/>
                      <wpg:cNvGrpSpPr>
                        <a:grpSpLocks/>
                      </wpg:cNvGrpSpPr>
                      <wpg:grpSpPr bwMode="auto">
                        <a:xfrm>
                          <a:off x="567" y="8578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8101" name="Group 392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8102" name="Text Box 3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D044A79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Инв. № подп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03" name="Text Box 3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2845DF87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04" name="Text Box 3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5C36A9B0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05" name="Text Box 3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541B8AD7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06" name="Text Box 3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4EFEEE6E" w14:textId="77777777" w:rsidR="00780D8C" w:rsidRDefault="00780D8C" w:rsidP="00741B60">
                                <w:pPr>
                                  <w:pStyle w:val="afff2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8107" name="Group 398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8108" name="Text Box 3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22907583" w14:textId="77777777" w:rsidR="00780D8C" w:rsidRDefault="00780D8C" w:rsidP="00741B60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09" name="Text Box 4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773B22A1" w14:textId="77777777" w:rsidR="00780D8C" w:rsidRDefault="00780D8C" w:rsidP="00741B60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10" name="Text Box 4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6BA3349C" w14:textId="77777777" w:rsidR="00780D8C" w:rsidRDefault="00780D8C" w:rsidP="00741B60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11" name="Text Box 4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21403930" w14:textId="77777777" w:rsidR="00780D8C" w:rsidRDefault="00780D8C" w:rsidP="00741B60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8112" name="Text Box 4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F10D4E9" w14:textId="77777777" w:rsidR="00780D8C" w:rsidRDefault="00780D8C" w:rsidP="00741B60">
                                <w:pPr>
                                  <w:pStyle w:val="afff2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8113" name="Rectangle 404"/>
                      <wps:cNvSpPr>
                        <a:spLocks noChangeArrowheads="1"/>
                      </wps:cNvSpPr>
                      <wps:spPr bwMode="auto">
                        <a:xfrm>
                          <a:off x="1128" y="284"/>
                          <a:ext cx="10488" cy="16271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8114" name="Group 405"/>
                      <wpg:cNvGrpSpPr>
                        <a:grpSpLocks/>
                      </wpg:cNvGrpSpPr>
                      <wpg:grpSpPr bwMode="auto">
                        <a:xfrm>
                          <a:off x="1583" y="1958"/>
                          <a:ext cx="9474" cy="13743"/>
                          <a:chOff x="1586" y="2096"/>
                          <a:chExt cx="9474" cy="13235"/>
                        </a:xfrm>
                      </wpg:grpSpPr>
                      <wps:wsp>
                        <wps:cNvPr id="8115" name="Line 406"/>
                        <wps:cNvCnPr>
                          <a:cxnSpLocks noChangeShapeType="1"/>
                        </wps:cNvCnPr>
                        <wps:spPr bwMode="auto">
                          <a:xfrm>
                            <a:off x="1586" y="2132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16" name="Line 407"/>
                        <wps:cNvCnPr>
                          <a:cxnSpLocks noChangeShapeType="1"/>
                        </wps:cNvCnPr>
                        <wps:spPr bwMode="auto">
                          <a:xfrm>
                            <a:off x="2726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17" name="Line 408"/>
                        <wps:cNvCnPr>
                          <a:cxnSpLocks noChangeShapeType="1"/>
                        </wps:cNvCnPr>
                        <wps:spPr bwMode="auto">
                          <a:xfrm>
                            <a:off x="3851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18" name="Line 409"/>
                        <wps:cNvCnPr>
                          <a:cxnSpLocks noChangeShapeType="1"/>
                        </wps:cNvCnPr>
                        <wps:spPr bwMode="auto">
                          <a:xfrm>
                            <a:off x="4985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19" name="Line 410"/>
                        <wps:cNvCnPr>
                          <a:cxnSpLocks noChangeShapeType="1"/>
                        </wps:cNvCnPr>
                        <wps:spPr bwMode="auto">
                          <a:xfrm>
                            <a:off x="6110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20" name="Line 411"/>
                        <wps:cNvCnPr>
                          <a:cxnSpLocks noChangeShapeType="1"/>
                        </wps:cNvCnPr>
                        <wps:spPr bwMode="auto">
                          <a:xfrm>
                            <a:off x="7243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21" name="Line 412"/>
                        <wps:cNvCnPr>
                          <a:cxnSpLocks noChangeShapeType="1"/>
                        </wps:cNvCnPr>
                        <wps:spPr bwMode="auto">
                          <a:xfrm>
                            <a:off x="8955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22" name="Line 413"/>
                        <wps:cNvCnPr>
                          <a:cxnSpLocks noChangeShapeType="1"/>
                        </wps:cNvCnPr>
                        <wps:spPr bwMode="auto">
                          <a:xfrm>
                            <a:off x="10203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23" name="Line 414"/>
                        <wps:cNvCnPr>
                          <a:cxnSpLocks noChangeShapeType="1"/>
                        </wps:cNvCnPr>
                        <wps:spPr bwMode="auto">
                          <a:xfrm>
                            <a:off x="11054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g:grpSp>
                      <wpg:cNvPr id="8124" name="Group 415"/>
                      <wpg:cNvGrpSpPr>
                        <a:grpSpLocks/>
                      </wpg:cNvGrpSpPr>
                      <wpg:grpSpPr bwMode="auto">
                        <a:xfrm>
                          <a:off x="1128" y="15633"/>
                          <a:ext cx="10489" cy="940"/>
                          <a:chOff x="1140" y="12894"/>
                          <a:chExt cx="10489" cy="853"/>
                        </a:xfrm>
                      </wpg:grpSpPr>
                      <wps:wsp>
                        <wps:cNvPr id="8125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126" name="Group 417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8127" name="Group 418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8128" name="Text Box 41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5F46FAA" w14:textId="77777777" w:rsidR="00780D8C" w:rsidRDefault="00780D8C" w:rsidP="00741B60">
                                  <w:pPr>
                                    <w:pStyle w:val="afff2"/>
                                  </w:pPr>
                                  <w: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8129" name="Text Box 42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9783E15" w14:textId="188BB14B" w:rsidR="00780D8C" w:rsidRPr="00C643A1" w:rsidRDefault="00C643A1" w:rsidP="00C643A1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C643A1"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begin"/>
                                  </w:r>
                                  <w:r w:rsidRPr="00C643A1"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20"/>
                                      <w:szCs w:val="20"/>
                                      <w:lang w:val="en-US"/>
                                    </w:rPr>
                                    <w:instrText xml:space="preserve"> NUMPAGES  \* MERGEFORMAT </w:instrText>
                                  </w:r>
                                  <w:r w:rsidRPr="00C643A1"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separate"/>
                                  </w:r>
                                  <w:r w:rsidRPr="00C643A1"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20"/>
                                      <w:szCs w:val="20"/>
                                      <w:lang w:val="en-US"/>
                                    </w:rPr>
                                    <w:t>49</w:t>
                                  </w:r>
                                  <w:r w:rsidRPr="00C643A1"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8130" name="Text Box 4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E494C0A" w14:textId="1317E3A4" w:rsidR="00780D8C" w:rsidRPr="001F3C26" w:rsidRDefault="001F3C26" w:rsidP="00741B60">
                                <w:pPr>
                                  <w:pStyle w:val="afff2"/>
                                  <w:spacing w:before="240" w:after="240"/>
                                  <w:rPr>
                                    <w:rFonts w:ascii="Arial" w:hAnsi="Arial" w:cs="Arial"/>
                                    <w:sz w:val="28"/>
                                    <w:szCs w:val="28"/>
                                  </w:rPr>
                                </w:pPr>
                                <w:r w:rsidRPr="001F3C26">
                                  <w:rPr>
                                    <w:rFonts w:ascii="Arial" w:hAnsi="Arial" w:cs="Arial"/>
                                    <w:sz w:val="28"/>
                                    <w:szCs w:val="28"/>
                                  </w:rPr>
                                  <w:t>СНАБ.465600.001 И4</w:t>
                                </w:r>
                              </w:p>
                              <w:p w14:paraId="6CBBAF46" w14:textId="77777777" w:rsidR="00780D8C" w:rsidRPr="00DC7AED" w:rsidRDefault="00780D8C" w:rsidP="00DC7AED">
                                <w:pPr>
                                  <w:pStyle w:val="afff2"/>
                                  <w:spacing w:before="240" w:after="240"/>
                                  <w:jc w:val="left"/>
                                  <w:rPr>
                                    <w:noProof w:val="0"/>
                                    <w:sz w:val="32"/>
                                    <w:lang w:val="en-US"/>
                                  </w:rPr>
                                </w:pPr>
                              </w:p>
                              <w:p w14:paraId="5CF7147E" w14:textId="77777777" w:rsidR="00780D8C" w:rsidRPr="00E52F15" w:rsidRDefault="00780D8C" w:rsidP="00741B60"/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8131" name="Group 422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8132" name="Group 42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8133" name="Text Box 42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931ACCC" w14:textId="77777777" w:rsidR="00780D8C" w:rsidRDefault="00780D8C" w:rsidP="00741B60">
                                    <w:pPr>
                                      <w:pStyle w:val="afff2"/>
                                    </w:pPr>
                                    <w:r>
                                      <w:t>Ли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8134" name="Text Box 42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D7BBDCF" w14:textId="77777777" w:rsidR="00780D8C" w:rsidRDefault="00780D8C" w:rsidP="00741B60">
                                    <w:pPr>
                                      <w:pStyle w:val="afff2"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8135" name="Text Box 42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8E5482D" w14:textId="77777777" w:rsidR="00780D8C" w:rsidRDefault="00780D8C" w:rsidP="00741B60">
                                    <w:pPr>
                                      <w:pStyle w:val="afff2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Изм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8136" name="Text Box 4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8FDC6BB" w14:textId="77777777" w:rsidR="00780D8C" w:rsidRDefault="00780D8C" w:rsidP="00741B60">
                                    <w:pPr>
                                      <w:pStyle w:val="afff2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8137" name="Text Box 4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2658B3D" w14:textId="77777777" w:rsidR="00780D8C" w:rsidRDefault="00780D8C" w:rsidP="00741B60">
                                    <w:pPr>
                                      <w:pStyle w:val="afff2"/>
                                    </w:pPr>
                                    <w: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138" name="Group 42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8139" name="Group 43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8140" name="Group 43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8141" name="Text Box 43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68F7C4A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42" name="Text Box 43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C93D61D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43" name="Text Box 43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7366E1D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44" name="Text Box 4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0F1B897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45" name="Text Box 43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E68693C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8146" name="Group 43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8147" name="Text Box 4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B2893A9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48" name="Text Box 4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E185202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49" name="Text Box 4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C891CA4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50" name="Text Box 4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62FC904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8151" name="Text Box 44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DFD6266" w14:textId="77777777" w:rsidR="00780D8C" w:rsidRDefault="00780D8C" w:rsidP="00741B60">
                                        <w:pPr>
                                          <w:pStyle w:val="afff2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8152" name="Line 4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53" name="Line 44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54" name="Line 44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55" name="Line 4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56" name="Line 44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57" name="Line 4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512CEDA" id="Группа 7755" o:spid="_x0000_s1119" style="position:absolute;left:0;text-align:left;margin-left:28.35pt;margin-top:14.2pt;width:552.5pt;height:814.85pt;z-index:-251658752;mso-position-horizontal-relative:page;mso-position-vertical-relative:page" coordorigin="567,284" coordsize="11050,16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">
              <v:group id="Group 47" o:spid="_x0000_s1120" style="position:absolute;left:1135;top:15169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8" o:spid="_x0000_s1121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">
                  <v:textbox inset=".5mm,,.5mm">
                    <w:txbxContent>
                      <w:p w14:paraId="7864057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49" o:spid="_x0000_s1122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">
                  <v:textbox inset=".5mm,,.5mm">
                    <w:txbxContent>
                      <w:p w14:paraId="48B5D71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0" o:spid="_x0000_s1123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">
                  <v:textbox inset=".5mm,,.5mm">
                    <w:txbxContent>
                      <w:p w14:paraId="108B8AE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1" o:spid="_x0000_s1124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">
                  <v:textbox inset=".5mm,,.5mm">
                    <w:txbxContent>
                      <w:p w14:paraId="55AABC5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2" o:spid="_x0000_s1125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">
                  <v:textbox inset=".5mm,,.5mm">
                    <w:txbxContent>
                      <w:p w14:paraId="17EE1F1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3" o:spid="_x0000_s1126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">
                  <v:textbox inset=".5mm,,.5mm">
                    <w:txbxContent>
                      <w:p w14:paraId="3B12C61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4" o:spid="_x0000_s1127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">
                  <v:textbox inset=".5mm,,.5mm">
                    <w:txbxContent>
                      <w:p w14:paraId="6DB5C75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5" o:spid="_x0000_s1128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">
                  <v:textbox inset=".5mm,,.5mm">
                    <w:txbxContent>
                      <w:p w14:paraId="7570051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6" o:spid="_x0000_s1129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">
                  <v:textbox inset=".5mm,,.5mm">
                    <w:txbxContent>
                      <w:p w14:paraId="4B42B7E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57" o:spid="_x0000_s1130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">
                  <v:textbox inset=".5mm,,.5mm">
                    <w:txbxContent>
                      <w:p w14:paraId="16DD147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58" o:spid="_x0000_s1131" style="position:absolute;left:1124;top:284;width:10482;height:1701" coordorigin="1127,314" coordsize="10493,18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">
                <v:shape id="Text Box 59" o:spid="_x0000_s1132" type="#_x0000_t202" style="position:absolute;left:1127;top:314;width:10488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" strokeweight="2pt">
                  <v:textbox>
                    <w:txbxContent>
                      <w:p w14:paraId="4B116B5D" w14:textId="77777777" w:rsidR="00780D8C" w:rsidRDefault="00780D8C" w:rsidP="00741B60">
                        <w:pPr>
                          <w:pStyle w:val="afff2"/>
                        </w:pPr>
                        <w:r>
                          <w:t>Лист регистрации изменений</w:t>
                        </w:r>
                      </w:p>
                    </w:txbxContent>
                  </v:textbox>
                </v:shape>
                <v:group id="Group 60" o:spid="_x0000_s1133" style="position:absolute;left:1132;top:768;width:10488;height:1361" coordorigin="1290,2297" coordsize="10488,13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">
                  <v:shape id="Text Box 61" o:spid="_x0000_s1134" type="#_x0000_t202" style="position:absolute;left:1290;top:2297;width:454;height:1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" strokeweight="2pt">
                    <v:textbox inset="0,,0">
                      <w:txbxContent>
                        <w:p w14:paraId="75D56666" w14:textId="77777777" w:rsidR="00780D8C" w:rsidRDefault="00780D8C" w:rsidP="00741B60">
                          <w:pPr>
                            <w:pStyle w:val="afff2"/>
                          </w:pPr>
                          <w:r>
                            <w:t>Изм</w:t>
                          </w:r>
                        </w:p>
                      </w:txbxContent>
                    </v:textbox>
                  </v:shape>
                  <v:shape id="Text Box 62" o:spid="_x0000_s1135" type="#_x0000_t202" style="position:absolute;left:1744;top:2751;width:1134;height:9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" strokeweight="2pt">
                    <v:textbox inset=".5mm,,.5mm">
                      <w:txbxContent>
                        <w:p w14:paraId="11F936CD" w14:textId="77777777" w:rsidR="00780D8C" w:rsidRDefault="00780D8C" w:rsidP="00741B60">
                          <w:pPr>
                            <w:pStyle w:val="afff2"/>
                          </w:pPr>
                          <w:r>
                            <w:t>изменен-ных</w:t>
                          </w:r>
                        </w:p>
                      </w:txbxContent>
                    </v:textbox>
                  </v:shape>
                  <v:shape id="Text Box 63" o:spid="_x0000_s1136" type="#_x0000_t202" style="position:absolute;left:2878;top:2751;width:1134;height:9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" strokeweight="2pt">
                    <v:textbox inset=".5mm,,.5mm">
                      <w:txbxContent>
                        <w:p w14:paraId="10BB8975" w14:textId="77777777" w:rsidR="00780D8C" w:rsidRDefault="00780D8C" w:rsidP="00741B60">
                          <w:pPr>
                            <w:pStyle w:val="afff2"/>
                          </w:pPr>
                          <w:r>
                            <w:t>заменен-ных</w:t>
                          </w:r>
                        </w:p>
                      </w:txbxContent>
                    </v:textbox>
                  </v:shape>
                  <v:shape id="Text Box 64" o:spid="_x0000_s1137" type="#_x0000_t202" style="position:absolute;left:4012;top:2751;width:1134;height:9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" strokeweight="2pt">
                    <v:textbox inset=".5mm,,.5mm">
                      <w:txbxContent>
                        <w:p w14:paraId="092398CF" w14:textId="77777777" w:rsidR="00780D8C" w:rsidRDefault="00780D8C" w:rsidP="00741B60">
                          <w:pPr>
                            <w:pStyle w:val="afff2"/>
                          </w:pPr>
                          <w:r>
                            <w:t>новых</w:t>
                          </w:r>
                        </w:p>
                      </w:txbxContent>
                    </v:textbox>
                  </v:shape>
                  <v:shape id="Text Box 65" o:spid="_x0000_s1138" type="#_x0000_t202" style="position:absolute;left:5146;top:2751;width:1134;height:9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" strokeweight="2pt">
                    <v:textbox inset=".5mm,,.5mm">
                      <w:txbxContent>
                        <w:p w14:paraId="0BD5BFF8" w14:textId="77777777" w:rsidR="00780D8C" w:rsidRDefault="00780D8C" w:rsidP="00741B60">
                          <w:pPr>
                            <w:pStyle w:val="afff2"/>
                          </w:pPr>
                          <w:r>
                            <w:t>изъятых</w:t>
                          </w:r>
                        </w:p>
                      </w:txbxContent>
                    </v:textbox>
                  </v:shape>
                  <v:shape id="Text Box 66" o:spid="_x0000_s1139" type="#_x0000_t202" style="position:absolute;left:1744;top:2297;width:4535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" strokeweight="2pt">
                    <v:textbox inset=".5mm,,.5mm">
                      <w:txbxContent>
                        <w:p w14:paraId="47ABE7B7" w14:textId="77777777" w:rsidR="00780D8C" w:rsidRDefault="00780D8C" w:rsidP="00741B60">
                          <w:pPr>
                            <w:pStyle w:val="afff2"/>
                          </w:pPr>
                          <w:r>
                            <w:t>новых</w:t>
                          </w:r>
                        </w:p>
                      </w:txbxContent>
                    </v:textbox>
                  </v:shape>
                  <v:shape id="Text Box 67" o:spid="_x0000_s1140" type="#_x0000_t202" style="position:absolute;left:6279;top:2297;width:1134;height:1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" strokeweight="2pt">
                    <v:textbox inset=".5mm,,.5mm">
                      <w:txbxContent>
                        <w:p w14:paraId="6F631603" w14:textId="77777777" w:rsidR="00780D8C" w:rsidRDefault="00780D8C" w:rsidP="00741B60">
                          <w:pPr>
                            <w:pStyle w:val="afff2"/>
                          </w:pPr>
                          <w:r>
                            <w:t>Всего листов (страниц) в докум.</w:t>
                          </w:r>
                        </w:p>
                      </w:txbxContent>
                    </v:textbox>
                  </v:shape>
                  <v:shape id="Text Box 68" o:spid="_x0000_s1141" type="#_x0000_t202" style="position:absolute;left:7413;top:2297;width:1701;height:1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" strokeweight="2pt">
                    <v:textbox inset=".5mm,,.5mm">
                      <w:txbxContent>
                        <w:p w14:paraId="2FA6D93A" w14:textId="77777777" w:rsidR="00780D8C" w:rsidRDefault="00780D8C" w:rsidP="00741B60">
                          <w:pPr>
                            <w:pStyle w:val="afff2"/>
                          </w:pPr>
                          <w:r>
                            <w:t>№ документа</w:t>
                          </w:r>
                        </w:p>
                      </w:txbxContent>
                    </v:textbox>
                  </v:shape>
                  <v:shape id="Text Box 69" o:spid="_x0000_s1142" type="#_x0000_t202" style="position:absolute;left:9114;top:2297;width:1247;height:1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" strokeweight="2pt">
                    <v:textbox inset=".5mm,.3mm,.5mm,.3mm">
                      <w:txbxContent>
                        <w:p w14:paraId="416C82C0" w14:textId="77777777" w:rsidR="00780D8C" w:rsidRDefault="00780D8C" w:rsidP="00741B60">
                          <w:pPr>
                            <w:pStyle w:val="afff2"/>
                          </w:pPr>
                          <w:r>
                            <w:t>Входящий номер сопроводи-тельного документа и дата</w:t>
                          </w:r>
                        </w:p>
                      </w:txbxContent>
                    </v:textbox>
                  </v:shape>
                  <v:shape id="Text Box 70" o:spid="_x0000_s1143" type="#_x0000_t202" style="position:absolute;left:10361;top:2297;width:850;height:1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" strokeweight="2pt">
                    <v:textbox inset=".5mm,,.5mm">
                      <w:txbxContent>
                        <w:p w14:paraId="0257B926" w14:textId="77777777" w:rsidR="00780D8C" w:rsidRDefault="00780D8C" w:rsidP="00741B60">
                          <w:pPr>
                            <w:pStyle w:val="afff2"/>
                          </w:pPr>
                          <w:r>
                            <w:t>Подпись</w:t>
                          </w:r>
                        </w:p>
                      </w:txbxContent>
                    </v:textbox>
                  </v:shape>
                  <v:shape id="Text Box 71" o:spid="_x0000_s1144" type="#_x0000_t202" style="position:absolute;left:11211;top:2297;width:567;height:1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" strokeweight="2pt">
                    <v:textbox inset=".5mm,,.5mm">
                      <w:txbxContent>
                        <w:p w14:paraId="0D1F5163" w14:textId="77777777" w:rsidR="00780D8C" w:rsidRDefault="00780D8C" w:rsidP="00741B60">
                          <w:pPr>
                            <w:pStyle w:val="afff2"/>
                          </w:pPr>
                          <w:r>
                            <w:t>Дата</w:t>
                          </w:r>
                        </w:p>
                      </w:txbxContent>
                    </v:textbox>
                  </v:shape>
                </v:group>
              </v:group>
              <v:group id="Group 72" o:spid="_x0000_s1145" style="position:absolute;left:1135;top:1988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">
                <v:shape id="Text Box 73" o:spid="_x0000_s1146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">
                  <v:textbox inset=".5mm,,.5mm">
                    <w:txbxContent>
                      <w:p w14:paraId="2F3E95B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74" o:spid="_x0000_s1147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">
                  <v:textbox inset=".5mm,,.5mm">
                    <w:txbxContent>
                      <w:p w14:paraId="377F1AB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75" o:spid="_x0000_s1148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">
                  <v:textbox inset=".5mm,,.5mm">
                    <w:txbxContent>
                      <w:p w14:paraId="3968C0A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76" o:spid="_x0000_s1149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">
                  <v:textbox inset=".5mm,,.5mm">
                    <w:txbxContent>
                      <w:p w14:paraId="1D76DF1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77" o:spid="_x0000_s1150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">
                  <v:textbox inset=".5mm,,.5mm">
                    <w:txbxContent>
                      <w:p w14:paraId="5DC8F77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78" o:spid="_x0000_s1151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">
                  <v:textbox inset=".5mm,,.5mm">
                    <w:txbxContent>
                      <w:p w14:paraId="7C64603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79" o:spid="_x0000_s1152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">
                  <v:textbox inset=".5mm,,.5mm">
                    <w:txbxContent>
                      <w:p w14:paraId="52C747D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0" o:spid="_x0000_s1153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">
                  <v:textbox inset=".5mm,,.5mm">
                    <w:txbxContent>
                      <w:p w14:paraId="40E0566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1" o:spid="_x0000_s1154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">
                  <v:textbox inset=".5mm,,.5mm">
                    <w:txbxContent>
                      <w:p w14:paraId="1741F03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2" o:spid="_x0000_s1155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">
                  <v:textbox inset=".5mm,,.5mm">
                    <w:txbxContent>
                      <w:p w14:paraId="5CBF76A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83" o:spid="_x0000_s1156" style="position:absolute;left:1135;top:2441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">
                <v:shape id="Text Box 84" o:spid="_x0000_s1157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">
                  <v:textbox inset=".5mm,,.5mm">
                    <w:txbxContent>
                      <w:p w14:paraId="5E0E212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5" o:spid="_x0000_s1158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">
                  <v:textbox inset=".5mm,,.5mm">
                    <w:txbxContent>
                      <w:p w14:paraId="563632C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6" o:spid="_x0000_s1159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">
                  <v:textbox inset=".5mm,,.5mm">
                    <w:txbxContent>
                      <w:p w14:paraId="11CD932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7" o:spid="_x0000_s1160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">
                  <v:textbox inset=".5mm,,.5mm">
                    <w:txbxContent>
                      <w:p w14:paraId="1E5E8DE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8" o:spid="_x0000_s1161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">
                  <v:textbox inset=".5mm,,.5mm">
                    <w:txbxContent>
                      <w:p w14:paraId="5464600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89" o:spid="_x0000_s1162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">
                  <v:textbox inset=".5mm,,.5mm">
                    <w:txbxContent>
                      <w:p w14:paraId="63D6A27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0" o:spid="_x0000_s1163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">
                  <v:textbox inset=".5mm,,.5mm">
                    <w:txbxContent>
                      <w:p w14:paraId="479E0BF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1" o:spid="_x0000_s1164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">
                  <v:textbox inset=".5mm,,.5mm">
                    <w:txbxContent>
                      <w:p w14:paraId="3E654E0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2" o:spid="_x0000_s1165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">
                  <v:textbox inset=".5mm,,.5mm">
                    <w:txbxContent>
                      <w:p w14:paraId="36B71F6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3" o:spid="_x0000_s1166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">
                  <v:textbox inset=".5mm,,.5mm">
                    <w:txbxContent>
                      <w:p w14:paraId="6C802FF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94" o:spid="_x0000_s1167" style="position:absolute;left:1135;top:2893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">
                <v:shape id="Text Box 95" o:spid="_x0000_s1168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">
                  <v:textbox inset=".5mm,,.5mm">
                    <w:txbxContent>
                      <w:p w14:paraId="6657E25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6" o:spid="_x0000_s1169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">
                  <v:textbox inset=".5mm,,.5mm">
                    <w:txbxContent>
                      <w:p w14:paraId="6379962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7" o:spid="_x0000_s1170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">
                  <v:textbox inset=".5mm,,.5mm">
                    <w:txbxContent>
                      <w:p w14:paraId="5473D64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8" o:spid="_x0000_s1171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">
                  <v:textbox inset=".5mm,,.5mm">
                    <w:txbxContent>
                      <w:p w14:paraId="5E1569A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99" o:spid="_x0000_s1172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">
                  <v:textbox inset=".5mm,,.5mm">
                    <w:txbxContent>
                      <w:p w14:paraId="3A49A78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0" o:spid="_x0000_s1173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">
                  <v:textbox inset=".5mm,,.5mm">
                    <w:txbxContent>
                      <w:p w14:paraId="62203D2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1" o:spid="_x0000_s1174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">
                  <v:textbox inset=".5mm,,.5mm">
                    <w:txbxContent>
                      <w:p w14:paraId="22617BC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2" o:spid="_x0000_s1175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">
                  <v:textbox inset=".5mm,,.5mm">
                    <w:txbxContent>
                      <w:p w14:paraId="37AEE9F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3" o:spid="_x0000_s1176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">
                  <v:textbox inset=".5mm,,.5mm">
                    <w:txbxContent>
                      <w:p w14:paraId="249CD41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4" o:spid="_x0000_s1177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">
                  <v:textbox inset=".5mm,,.5mm">
                    <w:txbxContent>
                      <w:p w14:paraId="49A0245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05" o:spid="_x0000_s1178" style="position:absolute;left:1135;top:3346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lqsxwAAAN0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1gm8Rz+3oQnINe/AAAA//8DAFBLAQItABQABgAIAAAAIQDb4fbL7gAAAIUBAAATAAAAAAAA&#10;AAAAAAAAAAAAAABbQ29udGVudF9UeXBlc10ueG1sUEsBAi0AFAAGAAgAAAAhAFr0LFu/AAAAFQEA&#10;AAsAAAAAAAAAAAAAAAAAHwEAAF9yZWxzLy5yZWxzUEsBAi0AFAAGAAgAAAAhAFGyWqzHAAAA3QAA&#10;AA8AAAAAAAAAAAAAAAAABwIAAGRycy9kb3ducmV2LnhtbFBLBQYAAAAAAwADALcAAAD7AgAAAAA=&#10;">
                <v:shape id="Text Box 106" o:spid="_x0000_s1179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">
                  <v:textbox inset=".5mm,,.5mm">
                    <w:txbxContent>
                      <w:p w14:paraId="411FF3C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7" o:spid="_x0000_s1180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">
                  <v:textbox inset=".5mm,,.5mm">
                    <w:txbxContent>
                      <w:p w14:paraId="16CF8D9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8" o:spid="_x0000_s1181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">
                  <v:textbox inset=".5mm,,.5mm">
                    <w:txbxContent>
                      <w:p w14:paraId="3E70E9E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09" o:spid="_x0000_s1182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">
                  <v:textbox inset=".5mm,,.5mm">
                    <w:txbxContent>
                      <w:p w14:paraId="506E038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0" o:spid="_x0000_s1183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">
                  <v:textbox inset=".5mm,,.5mm">
                    <w:txbxContent>
                      <w:p w14:paraId="02B7206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1" o:spid="_x0000_s1184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">
                  <v:textbox inset=".5mm,,.5mm">
                    <w:txbxContent>
                      <w:p w14:paraId="42A3775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2" o:spid="_x0000_s1185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">
                  <v:textbox inset=".5mm,,.5mm">
                    <w:txbxContent>
                      <w:p w14:paraId="20295BB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3" o:spid="_x0000_s1186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">
                  <v:textbox inset=".5mm,,.5mm">
                    <w:txbxContent>
                      <w:p w14:paraId="3F656CA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4" o:spid="_x0000_s1187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">
                  <v:textbox inset=".5mm,,.5mm">
                    <w:txbxContent>
                      <w:p w14:paraId="7C84BC5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5" o:spid="_x0000_s1188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">
                  <v:textbox inset=".5mm,,.5mm">
                    <w:txbxContent>
                      <w:p w14:paraId="1D7E541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16" o:spid="_x0000_s1189" style="position:absolute;left:1135;top:3798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jWKxgAAAN0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GejCfy9CU9ALn8BAAD//wMAUEsBAi0AFAAGAAgAAAAhANvh9svuAAAAhQEAABMAAAAAAAAA&#10;AAAAAAAAAAAAAFtDb250ZW50X1R5cGVzXS54bWxQSwECLQAUAAYACAAAACEAWvQsW78AAAAVAQAA&#10;CwAAAAAAAAAAAAAAAAAfAQAAX3JlbHMvLnJlbHNQSwECLQAUAAYACAAAACEA8JI1isYAAADdAAAA&#10;DwAAAAAAAAAAAAAAAAAHAgAAZHJzL2Rvd25yZXYueG1sUEsFBgAAAAADAAMAtwAAAPoCAAAAAA==&#10;">
                <v:shape id="Text Box 117" o:spid="_x0000_s1190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">
                  <v:textbox inset=".5mm,,.5mm">
                    <w:txbxContent>
                      <w:p w14:paraId="5B0DA43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8" o:spid="_x0000_s1191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">
                  <v:textbox inset=".5mm,,.5mm">
                    <w:txbxContent>
                      <w:p w14:paraId="48A208B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19" o:spid="_x0000_s1192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">
                  <v:textbox inset=".5mm,,.5mm">
                    <w:txbxContent>
                      <w:p w14:paraId="182FC1B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0" o:spid="_x0000_s1193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">
                  <v:textbox inset=".5mm,,.5mm">
                    <w:txbxContent>
                      <w:p w14:paraId="12FE4B5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1" o:spid="_x0000_s1194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">
                  <v:textbox inset=".5mm,,.5mm">
                    <w:txbxContent>
                      <w:p w14:paraId="4C5489F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2" o:spid="_x0000_s1195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">
                  <v:textbox inset=".5mm,,.5mm">
                    <w:txbxContent>
                      <w:p w14:paraId="6162FD1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3" o:spid="_x0000_s1196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">
                  <v:textbox inset=".5mm,,.5mm">
                    <w:txbxContent>
                      <w:p w14:paraId="4C347D6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4" o:spid="_x0000_s1197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">
                  <v:textbox inset=".5mm,,.5mm">
                    <w:txbxContent>
                      <w:p w14:paraId="035BE34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5" o:spid="_x0000_s1198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">
                  <v:textbox inset=".5mm,,.5mm">
                    <w:txbxContent>
                      <w:p w14:paraId="6058755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6" o:spid="_x0000_s1199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">
                  <v:textbox inset=".5mm,,.5mm">
                    <w:txbxContent>
                      <w:p w14:paraId="0F3226B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27" o:spid="_x0000_s1200" style="position:absolute;left:1135;top:4251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">
                <v:shape id="Text Box 128" o:spid="_x0000_s1201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">
                  <v:textbox inset=".5mm,,.5mm">
                    <w:txbxContent>
                      <w:p w14:paraId="618142B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29" o:spid="_x0000_s1202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">
                  <v:textbox inset=".5mm,,.5mm">
                    <w:txbxContent>
                      <w:p w14:paraId="0E1426F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0" o:spid="_x0000_s1203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">
                  <v:textbox inset=".5mm,,.5mm">
                    <w:txbxContent>
                      <w:p w14:paraId="56CDF6B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1" o:spid="_x0000_s1204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">
                  <v:textbox inset=".5mm,,.5mm">
                    <w:txbxContent>
                      <w:p w14:paraId="4848E8C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2" o:spid="_x0000_s1205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">
                  <v:textbox inset=".5mm,,.5mm">
                    <w:txbxContent>
                      <w:p w14:paraId="24C6B38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3" o:spid="_x0000_s1206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">
                  <v:textbox inset=".5mm,,.5mm">
                    <w:txbxContent>
                      <w:p w14:paraId="18DB1C8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4" o:spid="_x0000_s1207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">
                  <v:textbox inset=".5mm,,.5mm">
                    <w:txbxContent>
                      <w:p w14:paraId="1287597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5" o:spid="_x0000_s1208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">
                  <v:textbox inset=".5mm,,.5mm">
                    <w:txbxContent>
                      <w:p w14:paraId="5E5FE98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6" o:spid="_x0000_s1209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">
                  <v:textbox inset=".5mm,,.5mm">
                    <w:txbxContent>
                      <w:p w14:paraId="2B8E565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37" o:spid="_x0000_s1210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">
                  <v:textbox inset=".5mm,,.5mm">
                    <w:txbxContent>
                      <w:p w14:paraId="778DC5E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38" o:spid="_x0000_s1211" style="position:absolute;left:1135;top:4703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">
                <v:shape id="Text Box 139" o:spid="_x0000_s1212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">
                  <v:textbox inset=".5mm,,.5mm">
                    <w:txbxContent>
                      <w:p w14:paraId="3B71A0B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0" o:spid="_x0000_s1213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">
                  <v:textbox inset=".5mm,,.5mm">
                    <w:txbxContent>
                      <w:p w14:paraId="2AA0E7A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1" o:spid="_x0000_s1214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">
                  <v:textbox inset=".5mm,,.5mm">
                    <w:txbxContent>
                      <w:p w14:paraId="135E6DF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2" o:spid="_x0000_s1215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">
                  <v:textbox inset=".5mm,,.5mm">
                    <w:txbxContent>
                      <w:p w14:paraId="2E2DB06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3" o:spid="_x0000_s1216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">
                  <v:textbox inset=".5mm,,.5mm">
                    <w:txbxContent>
                      <w:p w14:paraId="62BE6F6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4" o:spid="_x0000_s1217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">
                  <v:textbox inset=".5mm,,.5mm">
                    <w:txbxContent>
                      <w:p w14:paraId="1D6EF4D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5" o:spid="_x0000_s1218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">
                  <v:textbox inset=".5mm,,.5mm">
                    <w:txbxContent>
                      <w:p w14:paraId="5D0622D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6" o:spid="_x0000_s1219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">
                  <v:textbox inset=".5mm,,.5mm">
                    <w:txbxContent>
                      <w:p w14:paraId="0CD807D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7" o:spid="_x0000_s1220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">
                  <v:textbox inset=".5mm,,.5mm">
                    <w:txbxContent>
                      <w:p w14:paraId="520B1C7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48" o:spid="_x0000_s1221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">
                  <v:textbox inset=".5mm,,.5mm">
                    <w:txbxContent>
                      <w:p w14:paraId="1F5CAC8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49" o:spid="_x0000_s1222" style="position:absolute;left:1134;top:5156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">
                <v:shape id="Text Box 150" o:spid="_x0000_s1223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">
                  <v:textbox inset=".5mm,,.5mm">
                    <w:txbxContent>
                      <w:p w14:paraId="43A9E98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1" o:spid="_x0000_s1224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">
                  <v:textbox inset=".5mm,,.5mm">
                    <w:txbxContent>
                      <w:p w14:paraId="343C5A6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2" o:spid="_x0000_s1225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">
                  <v:textbox inset=".5mm,,.5mm">
                    <w:txbxContent>
                      <w:p w14:paraId="4C036DC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3" o:spid="_x0000_s1226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">
                  <v:textbox inset=".5mm,,.5mm">
                    <w:txbxContent>
                      <w:p w14:paraId="547D4A7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4" o:spid="_x0000_s1227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">
                  <v:textbox inset=".5mm,,.5mm">
                    <w:txbxContent>
                      <w:p w14:paraId="4CCFA46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5" o:spid="_x0000_s1228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">
                  <v:textbox inset=".5mm,,.5mm">
                    <w:txbxContent>
                      <w:p w14:paraId="5723BAB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6" o:spid="_x0000_s1229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">
                  <v:textbox inset=".5mm,,.5mm">
                    <w:txbxContent>
                      <w:p w14:paraId="2671713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7" o:spid="_x0000_s1230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">
                  <v:textbox inset=".5mm,,.5mm">
                    <w:txbxContent>
                      <w:p w14:paraId="1A9283F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8" o:spid="_x0000_s1231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">
                  <v:textbox inset=".5mm,,.5mm">
                    <w:txbxContent>
                      <w:p w14:paraId="20CD0E2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59" o:spid="_x0000_s1232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">
                  <v:textbox inset=".5mm,,.5mm">
                    <w:txbxContent>
                      <w:p w14:paraId="7CEDBAB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60" o:spid="_x0000_s1233" style="position:absolute;left:1135;top:5608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">
                <v:shape id="Text Box 161" o:spid="_x0000_s1234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">
                  <v:textbox inset=".5mm,,.5mm">
                    <w:txbxContent>
                      <w:p w14:paraId="706FBDB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2" o:spid="_x0000_s1235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">
                  <v:textbox inset=".5mm,,.5mm">
                    <w:txbxContent>
                      <w:p w14:paraId="14F5F28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3" o:spid="_x0000_s1236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">
                  <v:textbox inset=".5mm,,.5mm">
                    <w:txbxContent>
                      <w:p w14:paraId="2D2D1F2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4" o:spid="_x0000_s1237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">
                  <v:textbox inset=".5mm,,.5mm">
                    <w:txbxContent>
                      <w:p w14:paraId="57A25BB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5" o:spid="_x0000_s1238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">
                  <v:textbox inset=".5mm,,.5mm">
                    <w:txbxContent>
                      <w:p w14:paraId="3BF0D2F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6" o:spid="_x0000_s1239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">
                  <v:textbox inset=".5mm,,.5mm">
                    <w:txbxContent>
                      <w:p w14:paraId="24211CE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7" o:spid="_x0000_s1240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">
                  <v:textbox inset=".5mm,,.5mm">
                    <w:txbxContent>
                      <w:p w14:paraId="7237CED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8" o:spid="_x0000_s1241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">
                  <v:textbox inset=".5mm,,.5mm">
                    <w:txbxContent>
                      <w:p w14:paraId="1EB6164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69" o:spid="_x0000_s1242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">
                  <v:textbox inset=".5mm,,.5mm">
                    <w:txbxContent>
                      <w:p w14:paraId="377E1FE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0" o:spid="_x0000_s1243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">
                  <v:textbox inset=".5mm,,.5mm">
                    <w:txbxContent>
                      <w:p w14:paraId="204CA6C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71" o:spid="_x0000_s1244" style="position:absolute;left:1134;top:6061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">
                <v:shape id="Text Box 172" o:spid="_x0000_s1245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">
                  <v:textbox inset=".5mm,,.5mm">
                    <w:txbxContent>
                      <w:p w14:paraId="0FC0E9C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3" o:spid="_x0000_s1246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">
                  <v:textbox inset=".5mm,,.5mm">
                    <w:txbxContent>
                      <w:p w14:paraId="580BCC8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4" o:spid="_x0000_s1247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">
                  <v:textbox inset=".5mm,,.5mm">
                    <w:txbxContent>
                      <w:p w14:paraId="0CE1A71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5" o:spid="_x0000_s1248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">
                  <v:textbox inset=".5mm,,.5mm">
                    <w:txbxContent>
                      <w:p w14:paraId="683D619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6" o:spid="_x0000_s1249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">
                  <v:textbox inset=".5mm,,.5mm">
                    <w:txbxContent>
                      <w:p w14:paraId="1040F29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7" o:spid="_x0000_s1250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">
                  <v:textbox inset=".5mm,,.5mm">
                    <w:txbxContent>
                      <w:p w14:paraId="4E02860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8" o:spid="_x0000_s1251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">
                  <v:textbox inset=".5mm,,.5mm">
                    <w:txbxContent>
                      <w:p w14:paraId="2018C03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79" o:spid="_x0000_s1252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">
                  <v:textbox inset=".5mm,,.5mm">
                    <w:txbxContent>
                      <w:p w14:paraId="766DBF9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0" o:spid="_x0000_s1253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">
                  <v:textbox inset=".5mm,,.5mm">
                    <w:txbxContent>
                      <w:p w14:paraId="0CBCBA6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1" o:spid="_x0000_s1254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">
                  <v:textbox inset=".5mm,,.5mm">
                    <w:txbxContent>
                      <w:p w14:paraId="08D2C72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82" o:spid="_x0000_s1255" style="position:absolute;left:1135;top:651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">
                <v:shape id="Text Box 183" o:spid="_x0000_s1256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">
                  <v:textbox inset=".5mm,,.5mm">
                    <w:txbxContent>
                      <w:p w14:paraId="5338477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4" o:spid="_x0000_s1257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">
                  <v:textbox inset=".5mm,,.5mm">
                    <w:txbxContent>
                      <w:p w14:paraId="3EB42C2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5" o:spid="_x0000_s1258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">
                  <v:textbox inset=".5mm,,.5mm">
                    <w:txbxContent>
                      <w:p w14:paraId="2EFE33D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6" o:spid="_x0000_s1259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">
                  <v:textbox inset=".5mm,,.5mm">
                    <w:txbxContent>
                      <w:p w14:paraId="56984A2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7" o:spid="_x0000_s1260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">
                  <v:textbox inset=".5mm,,.5mm">
                    <w:txbxContent>
                      <w:p w14:paraId="6F6E0A1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8" o:spid="_x0000_s1261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">
                  <v:textbox inset=".5mm,,.5mm">
                    <w:txbxContent>
                      <w:p w14:paraId="12F57BC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89" o:spid="_x0000_s1262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">
                  <v:textbox inset=".5mm,,.5mm">
                    <w:txbxContent>
                      <w:p w14:paraId="03CF1E0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0" o:spid="_x0000_s1263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">
                  <v:textbox inset=".5mm,,.5mm">
                    <w:txbxContent>
                      <w:p w14:paraId="0EDC190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1" o:spid="_x0000_s1264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">
                  <v:textbox inset=".5mm,,.5mm">
                    <w:txbxContent>
                      <w:p w14:paraId="00B2803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2" o:spid="_x0000_s1265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">
                  <v:textbox inset=".5mm,,.5mm">
                    <w:txbxContent>
                      <w:p w14:paraId="4C63998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193" o:spid="_x0000_s1266" style="position:absolute;left:1134;top:6981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/4DxgAAAN0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l7NIbnm/AE5PoPAAD//wMAUEsBAi0AFAAGAAgAAAAhANvh9svuAAAAhQEAABMAAAAAAAAA&#10;AAAAAAAAAAAAAFtDb250ZW50X1R5cGVzXS54bWxQSwECLQAUAAYACAAAACEAWvQsW78AAAAVAQAA&#10;CwAAAAAAAAAAAAAAAAAfAQAAX3JlbHMvLnJlbHNQSwECLQAUAAYACAAAACEAQi/+A8YAAADdAAAA&#10;DwAAAAAAAAAAAAAAAAAHAgAAZHJzL2Rvd25yZXYueG1sUEsFBgAAAAADAAMAtwAAAPoCAAAAAA==&#10;">
                <v:shape id="Text Box 194" o:spid="_x0000_s1267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">
                  <v:textbox inset=".5mm,,.5mm">
                    <w:txbxContent>
                      <w:p w14:paraId="31721DE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5" o:spid="_x0000_s1268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">
                  <v:textbox inset=".5mm,,.5mm">
                    <w:txbxContent>
                      <w:p w14:paraId="1F7F018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6" o:spid="_x0000_s1269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">
                  <v:textbox inset=".5mm,,.5mm">
                    <w:txbxContent>
                      <w:p w14:paraId="2416948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7" o:spid="_x0000_s1270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">
                  <v:textbox inset=".5mm,,.5mm">
                    <w:txbxContent>
                      <w:p w14:paraId="28676FA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8" o:spid="_x0000_s1271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">
                  <v:textbox inset=".5mm,,.5mm">
                    <w:txbxContent>
                      <w:p w14:paraId="67032F9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199" o:spid="_x0000_s1272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">
                  <v:textbox inset=".5mm,,.5mm">
                    <w:txbxContent>
                      <w:p w14:paraId="7AE9E9D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0" o:spid="_x0000_s1273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">
                  <v:textbox inset=".5mm,,.5mm">
                    <w:txbxContent>
                      <w:p w14:paraId="2B1DBB4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1" o:spid="_x0000_s1274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">
                  <v:textbox inset=".5mm,,.5mm">
                    <w:txbxContent>
                      <w:p w14:paraId="0C88AF1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2" o:spid="_x0000_s1275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">
                  <v:textbox inset=".5mm,,.5mm">
                    <w:txbxContent>
                      <w:p w14:paraId="351640D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3" o:spid="_x0000_s1276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">
                  <v:textbox inset=".5mm,,.5mm">
                    <w:txbxContent>
                      <w:p w14:paraId="2060E26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04" o:spid="_x0000_s1277" style="position:absolute;left:1135;top:743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s1FxgAAAN0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3EE/h7E56AXD0BAAD//wMAUEsBAi0AFAAGAAgAAAAhANvh9svuAAAAhQEAABMAAAAAAAAA&#10;AAAAAAAAAAAAAFtDb250ZW50X1R5cGVzXS54bWxQSwECLQAUAAYACAAAACEAWvQsW78AAAAVAQAA&#10;CwAAAAAAAAAAAAAAAAAfAQAAX3JlbHMvLnJlbHNQSwECLQAUAAYACAAAACEAqLrNRcYAAADdAAAA&#10;DwAAAAAAAAAAAAAAAAAHAgAAZHJzL2Rvd25yZXYueG1sUEsFBgAAAAADAAMAtwAAAPoCAAAAAA==&#10;">
                <v:shape id="Text Box 205" o:spid="_x0000_s1278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">
                  <v:textbox inset=".5mm,,.5mm">
                    <w:txbxContent>
                      <w:p w14:paraId="7F1F369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6" o:spid="_x0000_s1279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">
                  <v:textbox inset=".5mm,,.5mm">
                    <w:txbxContent>
                      <w:p w14:paraId="5E50DB1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7" o:spid="_x0000_s1280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">
                  <v:textbox inset=".5mm,,.5mm">
                    <w:txbxContent>
                      <w:p w14:paraId="73A6758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8" o:spid="_x0000_s1281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">
                  <v:textbox inset=".5mm,,.5mm">
                    <w:txbxContent>
                      <w:p w14:paraId="521EB97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09" o:spid="_x0000_s1282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">
                  <v:textbox inset=".5mm,,.5mm">
                    <w:txbxContent>
                      <w:p w14:paraId="7D3B75D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0" o:spid="_x0000_s1283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">
                  <v:textbox inset=".5mm,,.5mm">
                    <w:txbxContent>
                      <w:p w14:paraId="64619E8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1" o:spid="_x0000_s1284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">
                  <v:textbox inset=".5mm,,.5mm">
                    <w:txbxContent>
                      <w:p w14:paraId="178372D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2" o:spid="_x0000_s1285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">
                  <v:textbox inset=".5mm,,.5mm">
                    <w:txbxContent>
                      <w:p w14:paraId="49C0348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3" o:spid="_x0000_s1286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">
                  <v:textbox inset=".5mm,,.5mm">
                    <w:txbxContent>
                      <w:p w14:paraId="2A6C2B4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4" o:spid="_x0000_s1287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">
                  <v:textbox inset=".5mm,,.5mm">
                    <w:txbxContent>
                      <w:p w14:paraId="6083D24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15" o:spid="_x0000_s1288" style="position:absolute;left:1135;top:7886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">
                <v:shape id="Text Box 216" o:spid="_x0000_s1289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">
                  <v:textbox inset=".5mm,,.5mm">
                    <w:txbxContent>
                      <w:p w14:paraId="747FB18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7" o:spid="_x0000_s1290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">
                  <v:textbox inset=".5mm,,.5mm">
                    <w:txbxContent>
                      <w:p w14:paraId="37AF3A9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8" o:spid="_x0000_s1291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">
                  <v:textbox inset=".5mm,,.5mm">
                    <w:txbxContent>
                      <w:p w14:paraId="6F3A675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19" o:spid="_x0000_s1292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">
                  <v:textbox inset=".5mm,,.5mm">
                    <w:txbxContent>
                      <w:p w14:paraId="6076A45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0" o:spid="_x0000_s1293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">
                  <v:textbox inset=".5mm,,.5mm">
                    <w:txbxContent>
                      <w:p w14:paraId="2953B98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1" o:spid="_x0000_s1294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">
                  <v:textbox inset=".5mm,,.5mm">
                    <w:txbxContent>
                      <w:p w14:paraId="67E7310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2" o:spid="_x0000_s1295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">
                  <v:textbox inset=".5mm,,.5mm">
                    <w:txbxContent>
                      <w:p w14:paraId="223A1FD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3" o:spid="_x0000_s1296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">
                  <v:textbox inset=".5mm,,.5mm">
                    <w:txbxContent>
                      <w:p w14:paraId="778F692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4" o:spid="_x0000_s1297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">
                  <v:textbox inset=".5mm,,.5mm">
                    <w:txbxContent>
                      <w:p w14:paraId="3C49D3F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5" o:spid="_x0000_s1298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">
                  <v:textbox inset=".5mm,,.5mm">
                    <w:txbxContent>
                      <w:p w14:paraId="282ABBE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26" o:spid="_x0000_s1299" style="position:absolute;left:1134;top:8339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">
                <v:shape id="Text Box 227" o:spid="_x0000_s1300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">
                  <v:textbox inset=".5mm,,.5mm">
                    <w:txbxContent>
                      <w:p w14:paraId="1A01968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8" o:spid="_x0000_s1301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">
                  <v:textbox inset=".5mm,,.5mm">
                    <w:txbxContent>
                      <w:p w14:paraId="1DD8BB4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29" o:spid="_x0000_s1302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">
                  <v:textbox inset=".5mm,,.5mm">
                    <w:txbxContent>
                      <w:p w14:paraId="2E1AF2B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0" o:spid="_x0000_s1303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">
                  <v:textbox inset=".5mm,,.5mm">
                    <w:txbxContent>
                      <w:p w14:paraId="1D69F8F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1" o:spid="_x0000_s1304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">
                  <v:textbox inset=".5mm,,.5mm">
                    <w:txbxContent>
                      <w:p w14:paraId="54B1597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2" o:spid="_x0000_s1305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">
                  <v:textbox inset=".5mm,,.5mm">
                    <w:txbxContent>
                      <w:p w14:paraId="1482234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3" o:spid="_x0000_s1306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">
                  <v:textbox inset=".5mm,,.5mm">
                    <w:txbxContent>
                      <w:p w14:paraId="466AB89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4" o:spid="_x0000_s1307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">
                  <v:textbox inset=".5mm,,.5mm">
                    <w:txbxContent>
                      <w:p w14:paraId="7FBA790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5" o:spid="_x0000_s1308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">
                  <v:textbox inset=".5mm,,.5mm">
                    <w:txbxContent>
                      <w:p w14:paraId="6A35875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6" o:spid="_x0000_s1309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">
                  <v:textbox inset=".5mm,,.5mm">
                    <w:txbxContent>
                      <w:p w14:paraId="549EEBE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37" o:spid="_x0000_s1310" style="position:absolute;left:1135;top:8791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">
                <v:shape id="Text Box 238" o:spid="_x0000_s1311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">
                  <v:textbox inset=".5mm,,.5mm">
                    <w:txbxContent>
                      <w:p w14:paraId="45F5FDF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39" o:spid="_x0000_s1312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">
                  <v:textbox inset=".5mm,,.5mm">
                    <w:txbxContent>
                      <w:p w14:paraId="16DDD4C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0" o:spid="_x0000_s1313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">
                  <v:textbox inset=".5mm,,.5mm">
                    <w:txbxContent>
                      <w:p w14:paraId="2DC0B5E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1" o:spid="_x0000_s1314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">
                  <v:textbox inset=".5mm,,.5mm">
                    <w:txbxContent>
                      <w:p w14:paraId="0C6BA8C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2" o:spid="_x0000_s1315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">
                  <v:textbox inset=".5mm,,.5mm">
                    <w:txbxContent>
                      <w:p w14:paraId="4AB89BB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3" o:spid="_x0000_s1316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">
                  <v:textbox inset=".5mm,,.5mm">
                    <w:txbxContent>
                      <w:p w14:paraId="56ECED2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4" o:spid="_x0000_s1317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">
                  <v:textbox inset=".5mm,,.5mm">
                    <w:txbxContent>
                      <w:p w14:paraId="71EBD6E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5" o:spid="_x0000_s1318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">
                  <v:textbox inset=".5mm,,.5mm">
                    <w:txbxContent>
                      <w:p w14:paraId="541990A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6" o:spid="_x0000_s1319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">
                  <v:textbox inset=".5mm,,.5mm">
                    <w:txbxContent>
                      <w:p w14:paraId="3364EDF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47" o:spid="_x0000_s1320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">
                  <v:textbox inset=".5mm,,.5mm">
                    <w:txbxContent>
                      <w:p w14:paraId="2A7E2F8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48" o:spid="_x0000_s1321" style="position:absolute;left:1135;top:924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">
                <v:shape id="Text Box 249" o:spid="_x0000_s1322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">
                  <v:textbox inset=".5mm,,.5mm">
                    <w:txbxContent>
                      <w:p w14:paraId="6CEC125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0" o:spid="_x0000_s1323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">
                  <v:textbox inset=".5mm,,.5mm">
                    <w:txbxContent>
                      <w:p w14:paraId="776FF11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1" o:spid="_x0000_s1324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">
                  <v:textbox inset=".5mm,,.5mm">
                    <w:txbxContent>
                      <w:p w14:paraId="21C2EE2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2" o:spid="_x0000_s1325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">
                  <v:textbox inset=".5mm,,.5mm">
                    <w:txbxContent>
                      <w:p w14:paraId="6BD6EE3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3" o:spid="_x0000_s1326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">
                  <v:textbox inset=".5mm,,.5mm">
                    <w:txbxContent>
                      <w:p w14:paraId="56A0E0E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4" o:spid="_x0000_s1327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">
                  <v:textbox inset=".5mm,,.5mm">
                    <w:txbxContent>
                      <w:p w14:paraId="7CA4F92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5" o:spid="_x0000_s1328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">
                  <v:textbox inset=".5mm,,.5mm">
                    <w:txbxContent>
                      <w:p w14:paraId="1682194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6" o:spid="_x0000_s1329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">
                  <v:textbox inset=".5mm,,.5mm">
                    <w:txbxContent>
                      <w:p w14:paraId="19C50DA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7" o:spid="_x0000_s1330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">
                  <v:textbox inset=".5mm,,.5mm">
                    <w:txbxContent>
                      <w:p w14:paraId="3FF2A47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58" o:spid="_x0000_s1331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">
                  <v:textbox inset=".5mm,,.5mm">
                    <w:txbxContent>
                      <w:p w14:paraId="43044C1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59" o:spid="_x0000_s1332" style="position:absolute;left:1135;top:9711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">
                <v:shape id="Text Box 260" o:spid="_x0000_s1333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">
                  <v:textbox inset=".5mm,,.5mm">
                    <w:txbxContent>
                      <w:p w14:paraId="0E633D3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1" o:spid="_x0000_s1334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">
                  <v:textbox inset=".5mm,,.5mm">
                    <w:txbxContent>
                      <w:p w14:paraId="1C96BD3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2" o:spid="_x0000_s1335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">
                  <v:textbox inset=".5mm,,.5mm">
                    <w:txbxContent>
                      <w:p w14:paraId="5168BE3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3" o:spid="_x0000_s1336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">
                  <v:textbox inset=".5mm,,.5mm">
                    <w:txbxContent>
                      <w:p w14:paraId="1C6FE7D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4" o:spid="_x0000_s1337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">
                  <v:textbox inset=".5mm,,.5mm">
                    <w:txbxContent>
                      <w:p w14:paraId="12C0F9F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5" o:spid="_x0000_s1338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">
                  <v:textbox inset=".5mm,,.5mm">
                    <w:txbxContent>
                      <w:p w14:paraId="15F1F31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6" o:spid="_x0000_s1339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">
                  <v:textbox inset=".5mm,,.5mm">
                    <w:txbxContent>
                      <w:p w14:paraId="7A498A2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7" o:spid="_x0000_s1340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">
                  <v:textbox inset=".5mm,,.5mm">
                    <w:txbxContent>
                      <w:p w14:paraId="4EADFCE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8" o:spid="_x0000_s1341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">
                  <v:textbox inset=".5mm,,.5mm">
                    <w:txbxContent>
                      <w:p w14:paraId="0B0318A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69" o:spid="_x0000_s1342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">
                  <v:textbox inset=".5mm,,.5mm">
                    <w:txbxContent>
                      <w:p w14:paraId="38B0784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70" o:spid="_x0000_s1343" style="position:absolute;left:1135;top:1016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">
                <v:shape id="Text Box 271" o:spid="_x0000_s1344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">
                  <v:textbox inset=".5mm,,.5mm">
                    <w:txbxContent>
                      <w:p w14:paraId="43649EF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2" o:spid="_x0000_s1345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">
                  <v:textbox inset=".5mm,,.5mm">
                    <w:txbxContent>
                      <w:p w14:paraId="60B66AB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3" o:spid="_x0000_s1346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">
                  <v:textbox inset=".5mm,,.5mm">
                    <w:txbxContent>
                      <w:p w14:paraId="5061B8B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4" o:spid="_x0000_s1347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">
                  <v:textbox inset=".5mm,,.5mm">
                    <w:txbxContent>
                      <w:p w14:paraId="3F6B7F4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5" o:spid="_x0000_s1348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">
                  <v:textbox inset=".5mm,,.5mm">
                    <w:txbxContent>
                      <w:p w14:paraId="1FBEC33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6" o:spid="_x0000_s1349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">
                  <v:textbox inset=".5mm,,.5mm">
                    <w:txbxContent>
                      <w:p w14:paraId="1C67A72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7" o:spid="_x0000_s1350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">
                  <v:textbox inset=".5mm,,.5mm">
                    <w:txbxContent>
                      <w:p w14:paraId="14F4749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8" o:spid="_x0000_s1351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">
                  <v:textbox inset=".5mm,,.5mm">
                    <w:txbxContent>
                      <w:p w14:paraId="40D4081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79" o:spid="_x0000_s1352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">
                  <v:textbox inset=".5mm,,.5mm">
                    <w:txbxContent>
                      <w:p w14:paraId="06D0842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0" o:spid="_x0000_s1353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">
                  <v:textbox inset=".5mm,,.5mm">
                    <w:txbxContent>
                      <w:p w14:paraId="0E51F73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81" o:spid="_x0000_s1354" style="position:absolute;left:1135;top:10616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">
                <v:shape id="Text Box 282" o:spid="_x0000_s1355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">
                  <v:textbox inset=".5mm,,.5mm">
                    <w:txbxContent>
                      <w:p w14:paraId="2F0F88C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3" o:spid="_x0000_s1356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">
                  <v:textbox inset=".5mm,,.5mm">
                    <w:txbxContent>
                      <w:p w14:paraId="04DC26B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4" o:spid="_x0000_s1357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">
                  <v:textbox inset=".5mm,,.5mm">
                    <w:txbxContent>
                      <w:p w14:paraId="5809577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5" o:spid="_x0000_s1358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">
                  <v:textbox inset=".5mm,,.5mm">
                    <w:txbxContent>
                      <w:p w14:paraId="40A7579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6" o:spid="_x0000_s1359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">
                  <v:textbox inset=".5mm,,.5mm">
                    <w:txbxContent>
                      <w:p w14:paraId="4770BE7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7" o:spid="_x0000_s1360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">
                  <v:textbox inset=".5mm,,.5mm">
                    <w:txbxContent>
                      <w:p w14:paraId="4282C01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8" o:spid="_x0000_s1361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">
                  <v:textbox inset=".5mm,,.5mm">
                    <w:txbxContent>
                      <w:p w14:paraId="2BD6BAA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89" o:spid="_x0000_s1362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">
                  <v:textbox inset=".5mm,,.5mm">
                    <w:txbxContent>
                      <w:p w14:paraId="0454FD1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0" o:spid="_x0000_s1363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">
                  <v:textbox inset=".5mm,,.5mm">
                    <w:txbxContent>
                      <w:p w14:paraId="0CEB3CC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1" o:spid="_x0000_s1364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">
                  <v:textbox inset=".5mm,,.5mm">
                    <w:txbxContent>
                      <w:p w14:paraId="1FBCDD4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292" o:spid="_x0000_s1365" style="position:absolute;left:1135;top:11069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">
                <v:shape id="Text Box 293" o:spid="_x0000_s1366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">
                  <v:textbox inset=".5mm,,.5mm">
                    <w:txbxContent>
                      <w:p w14:paraId="2EED72E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4" o:spid="_x0000_s1367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">
                  <v:textbox inset=".5mm,,.5mm">
                    <w:txbxContent>
                      <w:p w14:paraId="4DB8F61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5" o:spid="_x0000_s1368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">
                  <v:textbox inset=".5mm,,.5mm">
                    <w:txbxContent>
                      <w:p w14:paraId="7C7F181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6" o:spid="_x0000_s1369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">
                  <v:textbox inset=".5mm,,.5mm">
                    <w:txbxContent>
                      <w:p w14:paraId="327E067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7" o:spid="_x0000_s1370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">
                  <v:textbox inset=".5mm,,.5mm">
                    <w:txbxContent>
                      <w:p w14:paraId="553393A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8" o:spid="_x0000_s1371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">
                  <v:textbox inset=".5mm,,.5mm">
                    <w:txbxContent>
                      <w:p w14:paraId="38A4771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299" o:spid="_x0000_s1372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">
                  <v:textbox inset=".5mm,,.5mm">
                    <w:txbxContent>
                      <w:p w14:paraId="3C112F8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0" o:spid="_x0000_s1373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">
                  <v:textbox inset=".5mm,,.5mm">
                    <w:txbxContent>
                      <w:p w14:paraId="0D034DF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1" o:spid="_x0000_s1374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">
                  <v:textbox inset=".5mm,,.5mm">
                    <w:txbxContent>
                      <w:p w14:paraId="5CC46BC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2" o:spid="_x0000_s1375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">
                  <v:textbox inset=".5mm,,.5mm">
                    <w:txbxContent>
                      <w:p w14:paraId="498C0C3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03" o:spid="_x0000_s1376" style="position:absolute;left:1135;top:11522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">
                <v:shape id="Text Box 304" o:spid="_x0000_s1377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">
                  <v:textbox inset=".5mm,,.5mm">
                    <w:txbxContent>
                      <w:p w14:paraId="748DF1D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5" o:spid="_x0000_s1378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">
                  <v:textbox inset=".5mm,,.5mm">
                    <w:txbxContent>
                      <w:p w14:paraId="017995A0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6" o:spid="_x0000_s1379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">
                  <v:textbox inset=".5mm,,.5mm">
                    <w:txbxContent>
                      <w:p w14:paraId="4F7A0CE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7" o:spid="_x0000_s1380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">
                  <v:textbox inset=".5mm,,.5mm">
                    <w:txbxContent>
                      <w:p w14:paraId="69B2755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8" o:spid="_x0000_s1381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">
                  <v:textbox inset=".5mm,,.5mm">
                    <w:txbxContent>
                      <w:p w14:paraId="58144BB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09" o:spid="_x0000_s1382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">
                  <v:textbox inset=".5mm,,.5mm">
                    <w:txbxContent>
                      <w:p w14:paraId="517013B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0" o:spid="_x0000_s1383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">
                  <v:textbox inset=".5mm,,.5mm">
                    <w:txbxContent>
                      <w:p w14:paraId="16C3942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1" o:spid="_x0000_s1384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">
                  <v:textbox inset=".5mm,,.5mm">
                    <w:txbxContent>
                      <w:p w14:paraId="61D099F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2" o:spid="_x0000_s1385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">
                  <v:textbox inset=".5mm,,.5mm">
                    <w:txbxContent>
                      <w:p w14:paraId="66EDA06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3" o:spid="_x0000_s1386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">
                  <v:textbox inset=".5mm,,.5mm">
                    <w:txbxContent>
                      <w:p w14:paraId="544FEF6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14" o:spid="_x0000_s1387" style="position:absolute;left:1135;top:1197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6tkCxwAAAN0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TRYgmPN+EJyM0vAAAA//8DAFBLAQItABQABgAIAAAAIQDb4fbL7gAAAIUBAAATAAAAAAAA&#10;AAAAAAAAAAAAAABbQ29udGVudF9UeXBlc10ueG1sUEsBAi0AFAAGAAgAAAAhAFr0LFu/AAAAFQEA&#10;AAsAAAAAAAAAAAAAAAAAHwEAAF9yZWxzLy5yZWxzUEsBAi0AFAAGAAgAAAAhALvq2QLHAAAA3QAA&#10;AA8AAAAAAAAAAAAAAAAABwIAAGRycy9kb3ducmV2LnhtbFBLBQYAAAAAAwADALcAAAD7AgAAAAA=&#10;">
                <v:shape id="Text Box 315" o:spid="_x0000_s1388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">
                  <v:textbox inset=".5mm,,.5mm">
                    <w:txbxContent>
                      <w:p w14:paraId="1633ED5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6" o:spid="_x0000_s1389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">
                  <v:textbox inset=".5mm,,.5mm">
                    <w:txbxContent>
                      <w:p w14:paraId="22EE78B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7" o:spid="_x0000_s1390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">
                  <v:textbox inset=".5mm,,.5mm">
                    <w:txbxContent>
                      <w:p w14:paraId="10CBBD4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8" o:spid="_x0000_s1391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">
                  <v:textbox inset=".5mm,,.5mm">
                    <w:txbxContent>
                      <w:p w14:paraId="476EEFA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19" o:spid="_x0000_s1392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">
                  <v:textbox inset=".5mm,,.5mm">
                    <w:txbxContent>
                      <w:p w14:paraId="1CD48E9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0" o:spid="_x0000_s1393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">
                  <v:textbox inset=".5mm,,.5mm">
                    <w:txbxContent>
                      <w:p w14:paraId="3A0C3A9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1" o:spid="_x0000_s1394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">
                  <v:textbox inset=".5mm,,.5mm">
                    <w:txbxContent>
                      <w:p w14:paraId="331165F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2" o:spid="_x0000_s1395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">
                  <v:textbox inset=".5mm,,.5mm">
                    <w:txbxContent>
                      <w:p w14:paraId="7D1272F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3" o:spid="_x0000_s1396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">
                  <v:textbox inset=".5mm,,.5mm">
                    <w:txbxContent>
                      <w:p w14:paraId="4FFC1D2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4" o:spid="_x0000_s1397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">
                  <v:textbox inset=".5mm,,.5mm">
                    <w:txbxContent>
                      <w:p w14:paraId="4553D5F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25" o:spid="_x0000_s1398" style="position:absolute;left:1135;top:12442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">
                <v:shape id="Text Box 326" o:spid="_x0000_s1399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">
                  <v:textbox inset=".5mm,,.5mm">
                    <w:txbxContent>
                      <w:p w14:paraId="46D1807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7" o:spid="_x0000_s1400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">
                  <v:textbox inset=".5mm,,.5mm">
                    <w:txbxContent>
                      <w:p w14:paraId="0218734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8" o:spid="_x0000_s1401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">
                  <v:textbox inset=".5mm,,.5mm">
                    <w:txbxContent>
                      <w:p w14:paraId="464B508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29" o:spid="_x0000_s1402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">
                  <v:textbox inset=".5mm,,.5mm">
                    <w:txbxContent>
                      <w:p w14:paraId="57F2498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0" o:spid="_x0000_s1403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">
                  <v:textbox inset=".5mm,,.5mm">
                    <w:txbxContent>
                      <w:p w14:paraId="6983D63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1" o:spid="_x0000_s1404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">
                  <v:textbox inset=".5mm,,.5mm">
                    <w:txbxContent>
                      <w:p w14:paraId="1A85A44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2" o:spid="_x0000_s1405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">
                  <v:textbox inset=".5mm,,.5mm">
                    <w:txbxContent>
                      <w:p w14:paraId="002C9E3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3" o:spid="_x0000_s1406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">
                  <v:textbox inset=".5mm,,.5mm">
                    <w:txbxContent>
                      <w:p w14:paraId="473D4FF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4" o:spid="_x0000_s1407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">
                  <v:textbox inset=".5mm,,.5mm">
                    <w:txbxContent>
                      <w:p w14:paraId="75CF77C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5" o:spid="_x0000_s1408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">
                  <v:textbox inset=".5mm,,.5mm">
                    <w:txbxContent>
                      <w:p w14:paraId="2B0A32A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36" o:spid="_x0000_s1409" style="position:absolute;left:1135;top:1289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">
                <v:shape id="Text Box 337" o:spid="_x0000_s1410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">
                  <v:textbox inset=".5mm,,.5mm">
                    <w:txbxContent>
                      <w:p w14:paraId="2BC23D0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8" o:spid="_x0000_s1411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">
                  <v:textbox inset=".5mm,,.5mm">
                    <w:txbxContent>
                      <w:p w14:paraId="48B38387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39" o:spid="_x0000_s1412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">
                  <v:textbox inset=".5mm,,.5mm">
                    <w:txbxContent>
                      <w:p w14:paraId="6398E24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0" o:spid="_x0000_s1413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">
                  <v:textbox inset=".5mm,,.5mm">
                    <w:txbxContent>
                      <w:p w14:paraId="7B36D2B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1" o:spid="_x0000_s1414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">
                  <v:textbox inset=".5mm,,.5mm">
                    <w:txbxContent>
                      <w:p w14:paraId="5A66A5F6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2" o:spid="_x0000_s1415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">
                  <v:textbox inset=".5mm,,.5mm">
                    <w:txbxContent>
                      <w:p w14:paraId="7D3896A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3" o:spid="_x0000_s1416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">
                  <v:textbox inset=".5mm,,.5mm">
                    <w:txbxContent>
                      <w:p w14:paraId="60DB41C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4" o:spid="_x0000_s1417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">
                  <v:textbox inset=".5mm,,.5mm">
                    <w:txbxContent>
                      <w:p w14:paraId="5727178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5" o:spid="_x0000_s1418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">
                  <v:textbox inset=".5mm,,.5mm">
                    <w:txbxContent>
                      <w:p w14:paraId="56C7B2B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6" o:spid="_x0000_s1419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">
                  <v:textbox inset=".5mm,,.5mm">
                    <w:txbxContent>
                      <w:p w14:paraId="1E966C5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47" o:spid="_x0000_s1420" style="position:absolute;left:1135;top:13347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wnnxwAAAN0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8iiJIW/N+EJyM0vAAAA//8DAFBLAQItABQABgAIAAAAIQDb4fbL7gAAAIUBAAATAAAAAAAA&#10;AAAAAAAAAAAAAABbQ29udGVudF9UeXBlc10ueG1sUEsBAi0AFAAGAAgAAAAhAFr0LFu/AAAAFQEA&#10;AAsAAAAAAAAAAAAAAAAAHwEAAF9yZWxzLy5yZWxzUEsBAi0AFAAGAAgAAAAhAPObCefHAAAA3QAA&#10;AA8AAAAAAAAAAAAAAAAABwIAAGRycy9kb3ducmV2LnhtbFBLBQYAAAAAAwADALcAAAD7AgAAAAA=&#10;">
                <v:shape id="Text Box 348" o:spid="_x0000_s1421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">
                  <v:textbox inset=".5mm,,.5mm">
                    <w:txbxContent>
                      <w:p w14:paraId="5FACDBF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49" o:spid="_x0000_s1422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">
                  <v:textbox inset=".5mm,,.5mm">
                    <w:txbxContent>
                      <w:p w14:paraId="3B92B68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0" o:spid="_x0000_s1423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">
                  <v:textbox inset=".5mm,,.5mm">
                    <w:txbxContent>
                      <w:p w14:paraId="4FAEE45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1" o:spid="_x0000_s1424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">
                  <v:textbox inset=".5mm,,.5mm">
                    <w:txbxContent>
                      <w:p w14:paraId="15F2AD3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2" o:spid="_x0000_s1425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">
                  <v:textbox inset=".5mm,,.5mm">
                    <w:txbxContent>
                      <w:p w14:paraId="429FAB6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3" o:spid="_x0000_s1426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">
                  <v:textbox inset=".5mm,,.5mm">
                    <w:txbxContent>
                      <w:p w14:paraId="71A91BE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4" o:spid="_x0000_s1427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">
                  <v:textbox inset=".5mm,,.5mm">
                    <w:txbxContent>
                      <w:p w14:paraId="53124A2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5" o:spid="_x0000_s1428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">
                  <v:textbox inset=".5mm,,.5mm">
                    <w:txbxContent>
                      <w:p w14:paraId="4CCEEF0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6" o:spid="_x0000_s1429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">
                  <v:textbox inset=".5mm,,.5mm">
                    <w:txbxContent>
                      <w:p w14:paraId="28409CC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57" o:spid="_x0000_s1430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">
                  <v:textbox inset=".5mm,,.5mm">
                    <w:txbxContent>
                      <w:p w14:paraId="7CB4BB9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58" o:spid="_x0000_s1431" style="position:absolute;left:1135;top:13799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">
                <v:shape id="Text Box 359" o:spid="_x0000_s1432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">
                  <v:textbox inset=".5mm,,.5mm">
                    <w:txbxContent>
                      <w:p w14:paraId="28FE62F3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0" o:spid="_x0000_s1433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">
                  <v:textbox inset=".5mm,,.5mm">
                    <w:txbxContent>
                      <w:p w14:paraId="553E77F2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1" o:spid="_x0000_s1434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">
                  <v:textbox inset=".5mm,,.5mm">
                    <w:txbxContent>
                      <w:p w14:paraId="2DDD9A0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2" o:spid="_x0000_s1435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">
                  <v:textbox inset=".5mm,,.5mm">
                    <w:txbxContent>
                      <w:p w14:paraId="4DE681C1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3" o:spid="_x0000_s1436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">
                  <v:textbox inset=".5mm,,.5mm">
                    <w:txbxContent>
                      <w:p w14:paraId="765DC54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4" o:spid="_x0000_s1437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">
                  <v:textbox inset=".5mm,,.5mm">
                    <w:txbxContent>
                      <w:p w14:paraId="2577DD1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5" o:spid="_x0000_s1438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">
                  <v:textbox inset=".5mm,,.5mm">
                    <w:txbxContent>
                      <w:p w14:paraId="4207441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6" o:spid="_x0000_s1439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">
                  <v:textbox inset=".5mm,,.5mm">
                    <w:txbxContent>
                      <w:p w14:paraId="6B8021D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7" o:spid="_x0000_s1440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">
                  <v:textbox inset=".5mm,,.5mm">
                    <w:txbxContent>
                      <w:p w14:paraId="7F3609B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68" o:spid="_x0000_s1441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">
                  <v:textbox inset=".5mm,,.5mm">
                    <w:txbxContent>
                      <w:p w14:paraId="3F79B2E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69" o:spid="_x0000_s1442" style="position:absolute;left:1135;top:14252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">
                <v:shape id="Text Box 370" o:spid="_x0000_s1443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">
                  <v:textbox inset=".5mm,,.5mm">
                    <w:txbxContent>
                      <w:p w14:paraId="495AF72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1" o:spid="_x0000_s1444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">
                  <v:textbox inset=".5mm,,.5mm">
                    <w:txbxContent>
                      <w:p w14:paraId="6CD22D7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2" o:spid="_x0000_s1445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">
                  <v:textbox inset=".5mm,,.5mm">
                    <w:txbxContent>
                      <w:p w14:paraId="265DF80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3" o:spid="_x0000_s1446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">
                  <v:textbox inset=".5mm,,.5mm">
                    <w:txbxContent>
                      <w:p w14:paraId="005A33A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4" o:spid="_x0000_s1447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">
                  <v:textbox inset=".5mm,,.5mm">
                    <w:txbxContent>
                      <w:p w14:paraId="6862EDE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5" o:spid="_x0000_s1448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">
                  <v:textbox inset=".5mm,,.5mm">
                    <w:txbxContent>
                      <w:p w14:paraId="177D8AEB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6" o:spid="_x0000_s1449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">
                  <v:textbox inset=".5mm,,.5mm">
                    <w:txbxContent>
                      <w:p w14:paraId="707A05A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7" o:spid="_x0000_s1450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">
                  <v:textbox inset=".5mm,,.5mm">
                    <w:txbxContent>
                      <w:p w14:paraId="2AB0FBA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8" o:spid="_x0000_s1451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">
                  <v:textbox inset=".5mm,,.5mm">
                    <w:txbxContent>
                      <w:p w14:paraId="6562F488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79" o:spid="_x0000_s1452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">
                  <v:textbox inset=".5mm,,.5mm">
                    <w:txbxContent>
                      <w:p w14:paraId="6E034DCD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80" o:spid="_x0000_s1453" style="position:absolute;left:1135;top:14704;width:10482;height:454" coordorigin="1822,2477" coordsize="10479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">
                <v:shape id="Text Box 381" o:spid="_x0000_s1454" type="#_x0000_t202" style="position:absolute;left:1822;top:2477;width:4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">
                  <v:textbox inset=".5mm,,.5mm">
                    <w:txbxContent>
                      <w:p w14:paraId="07A2FCC9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2" o:spid="_x0000_s1455" type="#_x0000_t202" style="position:absolute;left:2276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">
                  <v:textbox inset=".5mm,,.5mm">
                    <w:txbxContent>
                      <w:p w14:paraId="5D5D73A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3" o:spid="_x0000_s1456" type="#_x0000_t202" style="position:absolute;left:11734;top:2477;width:56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">
                  <v:textbox inset=".5mm,,.5mm">
                    <w:txbxContent>
                      <w:p w14:paraId="5AD2A92F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4" o:spid="_x0000_s1457" type="#_x0000_t202" style="position:absolute;left:3400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">
                  <v:textbox inset=".5mm,,.5mm">
                    <w:txbxContent>
                      <w:p w14:paraId="478DC4E5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5" o:spid="_x0000_s1458" type="#_x0000_t202" style="position:absolute;left:4534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">
                  <v:textbox inset=".5mm,,.5mm">
                    <w:txbxContent>
                      <w:p w14:paraId="7E39BF8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6" o:spid="_x0000_s1459" type="#_x0000_t202" style="position:absolute;left:5668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">
                  <v:textbox inset=".5mm,,.5mm">
                    <w:txbxContent>
                      <w:p w14:paraId="4ABA54E4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7" o:spid="_x0000_s1460" type="#_x0000_t202" style="position:absolute;left:6802;top:2477;width:113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">
                  <v:textbox inset=".5mm,,.5mm">
                    <w:txbxContent>
                      <w:p w14:paraId="54B009D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8" o:spid="_x0000_s1461" type="#_x0000_t202" style="position:absolute;left:7936;top:2477;width:170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">
                  <v:textbox inset=".5mm,,.5mm">
                    <w:txbxContent>
                      <w:p w14:paraId="5D682C7E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89" o:spid="_x0000_s1462" type="#_x0000_t202" style="position:absolute;left:9637;top:2477;width:1247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">
                  <v:textbox inset=".5mm,,.5mm">
                    <w:txbxContent>
                      <w:p w14:paraId="6D99C41C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  <v:shape id="Text Box 390" o:spid="_x0000_s1463" type="#_x0000_t202" style="position:absolute;left:10884;top:2477;width:850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">
                  <v:textbox inset=".5mm,,.5mm">
                    <w:txbxContent>
                      <w:p w14:paraId="406D4DFA" w14:textId="77777777" w:rsidR="00780D8C" w:rsidRDefault="00780D8C" w:rsidP="00741B60">
                        <w:pPr>
                          <w:pStyle w:val="afff2"/>
                        </w:pPr>
                      </w:p>
                    </w:txbxContent>
                  </v:textbox>
                </v:shape>
              </v:group>
              <v:group id="Group 391" o:spid="_x0000_s1464" style="position:absolute;left:567;top:8578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">
                <v:group id="Group 392" o:spid="_x0000_s1465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">
                  <v:shape id="Text Box 393" o:spid="_x0000_s1466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" filled="f" strokeweight="2.25pt">
                    <v:textbox style="layout-flow:vertical;mso-layout-flow-alt:bottom-to-top" inset=".5mm,.3mm,.5mm,.3mm">
                      <w:txbxContent>
                        <w:p w14:paraId="3D044A79" w14:textId="77777777" w:rsidR="00780D8C" w:rsidRDefault="00780D8C" w:rsidP="00741B60">
                          <w:pPr>
                            <w:pStyle w:val="afff2"/>
                          </w:pPr>
                          <w:r>
                            <w:t>Инв. № подп</w:t>
                          </w:r>
                        </w:p>
                      </w:txbxContent>
                    </v:textbox>
                  </v:shape>
                  <v:shape id="Text Box 394" o:spid="_x0000_s1467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" filled="f" strokeweight="2.25pt">
                    <v:textbox style="layout-flow:vertical;mso-layout-flow-alt:bottom-to-top" inset=".5mm,.3mm,.5mm,.3mm">
                      <w:txbxContent>
                        <w:p w14:paraId="2845DF87" w14:textId="77777777" w:rsidR="00780D8C" w:rsidRDefault="00780D8C" w:rsidP="00741B60">
                          <w:pPr>
                            <w:pStyle w:val="afff2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395" o:spid="_x0000_s1468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" filled="f" strokeweight="2.25pt">
                    <v:textbox style="layout-flow:vertical;mso-layout-flow-alt:bottom-to-top" inset=".5mm,.3mm,.5mm,.3mm">
                      <w:txbxContent>
                        <w:p w14:paraId="5C36A9B0" w14:textId="77777777" w:rsidR="00780D8C" w:rsidRDefault="00780D8C" w:rsidP="00741B60">
                          <w:pPr>
                            <w:pStyle w:val="afff2"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396" o:spid="_x0000_s1469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" filled="f" strokeweight="2.25pt">
                    <v:textbox style="layout-flow:vertical;mso-layout-flow-alt:bottom-to-top" inset=".5mm,.3mm,.5mm,.3mm">
                      <w:txbxContent>
                        <w:p w14:paraId="541B8AD7" w14:textId="77777777" w:rsidR="00780D8C" w:rsidRDefault="00780D8C" w:rsidP="00741B60">
                          <w:pPr>
                            <w:pStyle w:val="afff2"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397" o:spid="_x0000_s1470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" filled="f" strokeweight="2.25pt">
                    <v:textbox style="layout-flow:vertical;mso-layout-flow-alt:bottom-to-top" inset=".5mm,.3mm,.5mm,.3mm">
                      <w:txbxContent>
                        <w:p w14:paraId="4EFEEE6E" w14:textId="77777777" w:rsidR="00780D8C" w:rsidRDefault="00780D8C" w:rsidP="00741B60">
                          <w:pPr>
                            <w:pStyle w:val="afff2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398" o:spid="_x0000_s1471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">
                  <v:shape id="Text Box 399" o:spid="_x0000_s1472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" filled="f" strokeweight="2.25pt">
                    <v:textbox style="layout-flow:vertical;mso-layout-flow-alt:bottom-to-top" inset=".5mm,.3mm,.5mm,.3mm">
                      <w:txbxContent>
                        <w:p w14:paraId="22907583" w14:textId="77777777" w:rsidR="00780D8C" w:rsidRDefault="00780D8C" w:rsidP="00741B60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00" o:spid="_x0000_s1473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" filled="f" strokeweight="2.25pt">
                    <v:textbox style="layout-flow:vertical;mso-layout-flow-alt:bottom-to-top" inset=".5mm,.3mm,.5mm,.3mm">
                      <w:txbxContent>
                        <w:p w14:paraId="773B22A1" w14:textId="77777777" w:rsidR="00780D8C" w:rsidRDefault="00780D8C" w:rsidP="00741B60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01" o:spid="_x0000_s1474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" filled="f" strokeweight="2.25pt">
                    <v:textbox style="layout-flow:vertical;mso-layout-flow-alt:bottom-to-top" inset=".5mm,.3mm,.5mm,.3mm">
                      <w:txbxContent>
                        <w:p w14:paraId="6BA3349C" w14:textId="77777777" w:rsidR="00780D8C" w:rsidRDefault="00780D8C" w:rsidP="00741B60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02" o:spid="_x0000_s1475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" filled="f" strokeweight="2.25pt">
                    <v:textbox style="layout-flow:vertical;mso-layout-flow-alt:bottom-to-top" inset=".5mm,.3mm,.5mm,.3mm">
                      <w:txbxContent>
                        <w:p w14:paraId="21403930" w14:textId="77777777" w:rsidR="00780D8C" w:rsidRDefault="00780D8C" w:rsidP="00741B60">
                          <w:pPr>
                            <w:pStyle w:val="afff2"/>
                          </w:pPr>
                        </w:p>
                      </w:txbxContent>
                    </v:textbox>
                  </v:shape>
                  <v:shape id="Text Box 403" o:spid="_x0000_s1476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" filled="f" strokeweight="2.25pt">
                    <v:textbox style="layout-flow:vertical;mso-layout-flow-alt:bottom-to-top" inset=".5mm,.3mm,.5mm,.3mm">
                      <w:txbxContent>
                        <w:p w14:paraId="3F10D4E9" w14:textId="77777777" w:rsidR="00780D8C" w:rsidRDefault="00780D8C" w:rsidP="00741B60">
                          <w:pPr>
                            <w:pStyle w:val="afff2"/>
                          </w:pPr>
                        </w:p>
                      </w:txbxContent>
                    </v:textbox>
                  </v:shape>
                </v:group>
              </v:group>
              <v:rect id="Rectangle 404" o:spid="_x0000_s1477" style="position:absolute;left:1128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" filled="f" strokeweight="2.25pt"/>
              <v:group id="Group 405" o:spid="_x0000_s1478" style="position:absolute;left:1583;top:1958;width:9474;height:13743" coordorigin="1586,2096" coordsize="9474,132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">
                <v:line id="Line 406" o:spid="_x0000_s1479" style="position:absolute;visibility:visible;mso-wrap-style:square" from="1586,2132" to="1592,15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" strokeweight="2.25pt"/>
                <v:line id="Line 407" o:spid="_x0000_s1480" style="position:absolute;visibility:visible;mso-wrap-style:square" from="2726,2129" to="2732,15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" strokeweight="2.25pt"/>
                <v:line id="Line 408" o:spid="_x0000_s1481" style="position:absolute;visibility:visible;mso-wrap-style:square" from="3851,2129" to="3857,15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" strokeweight="2.25pt"/>
                <v:line id="Line 409" o:spid="_x0000_s1482" style="position:absolute;visibility:visible;mso-wrap-style:square" from="4985,2129" to="4991,15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" strokeweight="2.25pt"/>
                <v:line id="Line 410" o:spid="_x0000_s1483" style="position:absolute;visibility:visible;mso-wrap-style:square" from="6110,2096" to="6116,15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" strokeweight="2.25pt"/>
                <v:line id="Line 411" o:spid="_x0000_s1484" style="position:absolute;visibility:visible;mso-wrap-style:square" from="7243,2129" to="7249,15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" strokeweight="2.25pt"/>
                <v:line id="Line 412" o:spid="_x0000_s1485" style="position:absolute;visibility:visible;mso-wrap-style:square" from="8955,2096" to="8961,15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" strokeweight="2.25pt"/>
                <v:line id="Line 413" o:spid="_x0000_s1486" style="position:absolute;visibility:visible;mso-wrap-style:square" from="10203,2096" to="10209,15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" strokeweight="2.25pt"/>
                <v:line id="Line 414" o:spid="_x0000_s1487" style="position:absolute;visibility:visible;mso-wrap-style:square" from="11054,2096" to="11060,15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" strokeweight="2.25pt"/>
              </v:group>
              <v:group id="Group 415" o:spid="_x0000_s1488" style="position:absolute;left:1128;top:15633;width:10489;height:940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k7rxgAAAN0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I2HI3i+CU9ALh4AAAD//wMAUEsBAi0AFAAGAAgAAAAhANvh9svuAAAAhQEAABMAAAAAAAAA&#10;AAAAAAAAAAAAAFtDb250ZW50X1R5cGVzXS54bWxQSwECLQAUAAYACAAAACEAWvQsW78AAAAVAQAA&#10;CwAAAAAAAAAAAAAAAAAfAQAAX3JlbHMvLnJlbHNQSwECLQAUAAYACAAAACEAQuJO68YAAADdAAAA&#10;DwAAAAAAAAAAAAAAAAAHAgAAZHJzL2Rvd25yZXYueG1sUEsFBgAAAAADAAMAtwAAAPoCAAAAAA==&#10;">
                <v:rect id="Rectangle 416" o:spid="_x0000_s1489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" strokeweight="2.25pt"/>
                <v:group id="Group 417" o:spid="_x0000_s1490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">
                  <v:group id="Group 418" o:spid="_x0000_s1491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">
                    <v:shape id="Text Box 419" o:spid="_x0000_s1492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" strokeweight="2.25pt">
                      <v:textbox inset=".5mm,.3mm,.5mm,.3mm">
                        <w:txbxContent>
                          <w:p w14:paraId="25F46FAA" w14:textId="77777777" w:rsidR="00780D8C" w:rsidRDefault="00780D8C" w:rsidP="00741B60">
                            <w:pPr>
                              <w:pStyle w:val="afff2"/>
                            </w:pPr>
                            <w:r>
                              <w:t>Лист</w:t>
                            </w:r>
                          </w:p>
                        </w:txbxContent>
                      </v:textbox>
                    </v:shape>
                    <v:shape id="Text Box 420" o:spid="_x0000_s1493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" strokeweight="2.25pt">
                      <v:textbox inset=".5mm,.3mm,.5mm,.3mm">
                        <w:txbxContent>
                          <w:p w14:paraId="29783E15" w14:textId="188BB14B" w:rsidR="00780D8C" w:rsidRPr="00C643A1" w:rsidRDefault="00C643A1" w:rsidP="00C643A1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iCs/>
                                <w:sz w:val="20"/>
                                <w:szCs w:val="20"/>
                              </w:rPr>
                            </w:pPr>
                            <w:r w:rsidRPr="00C643A1">
                              <w:rPr>
                                <w:rFonts w:ascii="Arial" w:hAnsi="Arial" w:cs="Arial"/>
                                <w:i/>
                                <w:iCs/>
                                <w:sz w:val="20"/>
                                <w:szCs w:val="20"/>
                                <w:lang w:val="en-US"/>
                              </w:rPr>
                              <w:fldChar w:fldCharType="begin"/>
                            </w:r>
                            <w:r w:rsidRPr="00C643A1">
                              <w:rPr>
                                <w:rFonts w:ascii="Arial" w:hAnsi="Arial" w:cs="Arial"/>
                                <w:i/>
                                <w:iCs/>
                                <w:sz w:val="20"/>
                                <w:szCs w:val="20"/>
                                <w:lang w:val="en-US"/>
                              </w:rPr>
                              <w:instrText xml:space="preserve"> NUMPAGES  \* MERGEFORMAT </w:instrText>
                            </w:r>
                            <w:r w:rsidRPr="00C643A1">
                              <w:rPr>
                                <w:rFonts w:ascii="Arial" w:hAnsi="Arial" w:cs="Arial"/>
                                <w:i/>
                                <w:iCs/>
                                <w:sz w:val="20"/>
                                <w:szCs w:val="20"/>
                                <w:lang w:val="en-US"/>
                              </w:rPr>
                              <w:fldChar w:fldCharType="separate"/>
                            </w:r>
                            <w:r w:rsidRPr="00C643A1">
                              <w:rPr>
                                <w:rFonts w:ascii="Arial" w:hAnsi="Arial" w:cs="Arial"/>
                                <w:i/>
                                <w:iCs/>
                                <w:sz w:val="20"/>
                                <w:szCs w:val="20"/>
                                <w:lang w:val="en-US"/>
                              </w:rPr>
                              <w:t>49</w:t>
                            </w:r>
                            <w:r w:rsidRPr="00C643A1">
                              <w:rPr>
                                <w:rFonts w:ascii="Arial" w:hAnsi="Arial" w:cs="Arial"/>
                                <w:i/>
                                <w:iCs/>
                                <w:sz w:val="20"/>
                                <w:szCs w:val="20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421" o:spid="_x0000_s1494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" strokeweight="2.25pt">
                    <v:textbox inset=".5mm,.3mm,.5mm,.3mm">
                      <w:txbxContent>
                        <w:p w14:paraId="7E494C0A" w14:textId="1317E3A4" w:rsidR="00780D8C" w:rsidRPr="001F3C26" w:rsidRDefault="001F3C26" w:rsidP="00741B60">
                          <w:pPr>
                            <w:pStyle w:val="afff2"/>
                            <w:spacing w:before="240" w:after="240"/>
                            <w:rPr>
                              <w:rFonts w:ascii="Arial" w:hAnsi="Arial" w:cs="Arial"/>
                              <w:sz w:val="28"/>
                              <w:szCs w:val="28"/>
                            </w:rPr>
                          </w:pPr>
                          <w:r w:rsidRPr="001F3C26">
                            <w:rPr>
                              <w:rFonts w:ascii="Arial" w:hAnsi="Arial" w:cs="Arial"/>
                              <w:sz w:val="28"/>
                              <w:szCs w:val="28"/>
                            </w:rPr>
                            <w:t>СНАБ.465600.001 И4</w:t>
                          </w:r>
                        </w:p>
                        <w:p w14:paraId="6CBBAF46" w14:textId="77777777" w:rsidR="00780D8C" w:rsidRPr="00DC7AED" w:rsidRDefault="00780D8C" w:rsidP="00DC7AED">
                          <w:pPr>
                            <w:pStyle w:val="afff2"/>
                            <w:spacing w:before="240" w:after="240"/>
                            <w:jc w:val="left"/>
                            <w:rPr>
                              <w:noProof w:val="0"/>
                              <w:sz w:val="32"/>
                              <w:lang w:val="en-US"/>
                            </w:rPr>
                          </w:pPr>
                        </w:p>
                        <w:p w14:paraId="5CF7147E" w14:textId="77777777" w:rsidR="00780D8C" w:rsidRPr="00E52F15" w:rsidRDefault="00780D8C" w:rsidP="00741B60"/>
                      </w:txbxContent>
                    </v:textbox>
                  </v:shape>
                  <v:group id="Group 422" o:spid="_x0000_s1495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">
                    <v:group id="Group 423" o:spid="_x0000_s1496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uXZxwAAAN0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TxcgGPN+EJyM0vAAAA//8DAFBLAQItABQABgAIAAAAIQDb4fbL7gAAAIUBAAATAAAAAAAA&#10;AAAAAAAAAAAAAABbQ29udGVudF9UeXBlc10ueG1sUEsBAi0AFAAGAAgAAAAhAFr0LFu/AAAAFQEA&#10;AAsAAAAAAAAAAAAAAAAAHwEAAF9yZWxzLy5yZWxzUEsBAi0AFAAGAAgAAAAhACee5dnHAAAA3QAA&#10;AA8AAAAAAAAAAAAAAAAABwIAAGRycy9kb3ducmV2LnhtbFBLBQYAAAAAAwADALcAAAD7AgAAAAA=&#10;">
                      <v:shape id="Text Box 424" o:spid="_x0000_s1497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" strokeweight="2.25pt">
                        <v:textbox inset=".5mm,.3mm,.5mm,.3mm">
                          <w:txbxContent>
                            <w:p w14:paraId="5931ACCC" w14:textId="77777777" w:rsidR="00780D8C" w:rsidRDefault="00780D8C" w:rsidP="00741B60">
                              <w:pPr>
                                <w:pStyle w:val="afff2"/>
                              </w:pPr>
                              <w: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425" o:spid="_x0000_s1498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" strokeweight="2.25pt">
                        <v:textbox inset=".5mm,.3mm,.5mm,.3mm">
                          <w:txbxContent>
                            <w:p w14:paraId="1D7BBDCF" w14:textId="77777777" w:rsidR="00780D8C" w:rsidRDefault="00780D8C" w:rsidP="00741B60">
                              <w:pPr>
                                <w:pStyle w:val="afff2"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426" o:spid="_x0000_s1499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" strokeweight="2.25pt">
                        <v:textbox inset=".5mm,.3mm,.5mm,.3mm">
                          <w:txbxContent>
                            <w:p w14:paraId="18E5482D" w14:textId="77777777" w:rsidR="00780D8C" w:rsidRDefault="00780D8C" w:rsidP="00741B60">
                              <w:pPr>
                                <w:pStyle w:val="afff2"/>
                                <w:rPr>
                                  <w:noProof w:val="0"/>
                                </w:rPr>
                              </w:pPr>
                              <w:r>
                                <w:t>Изм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427" o:spid="_x0000_s1500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" strokeweight="2.25pt">
                        <v:textbox inset=".5mm,.3mm,.5mm,.3mm">
                          <w:txbxContent>
                            <w:p w14:paraId="78FDC6BB" w14:textId="77777777" w:rsidR="00780D8C" w:rsidRDefault="00780D8C" w:rsidP="00741B60">
                              <w:pPr>
                                <w:pStyle w:val="afff2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428" o:spid="_x0000_s1501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" strokeweight="2.25pt">
                        <v:textbox inset=".5mm,.3mm,.5mm,.3mm">
                          <w:txbxContent>
                            <w:p w14:paraId="52658B3D" w14:textId="77777777" w:rsidR="00780D8C" w:rsidRDefault="00780D8C" w:rsidP="00741B60">
                              <w:pPr>
                                <w:pStyle w:val="afff2"/>
                              </w:pPr>
                              <w: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429" o:spid="_x0000_s1502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">
                      <v:group id="Group 430" o:spid="_x0000_s1503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">
                        <v:group id="Group 431" o:spid="_x0000_s1504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">
                          <v:shape id="Text Box 432" o:spid="_x0000_s1505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" strokeweight="1pt">
                            <v:textbox inset=".5mm,.3mm,.5mm,.3mm">
                              <w:txbxContent>
                                <w:p w14:paraId="268F7C4A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33" o:spid="_x0000_s1506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" strokeweight="1pt">
                            <v:textbox inset=".5mm,.3mm,.5mm,.3mm">
                              <w:txbxContent>
                                <w:p w14:paraId="2C93D61D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34" o:spid="_x0000_s1507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57366E1D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35" o:spid="_x0000_s1508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40F1B897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36" o:spid="_x0000_s1509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4E68693C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437" o:spid="_x0000_s1510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">
                          <v:shape id="Text Box 438" o:spid="_x0000_s1511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6B2893A9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39" o:spid="_x0000_s1512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6E185202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40" o:spid="_x0000_s1513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5C891CA4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41" o:spid="_x0000_s1514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062FC904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  <v:shape id="Text Box 442" o:spid="_x0000_s1515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" strokeweight="1pt">
                            <v:textbox inset=".5mm,.3mm,.5mm,.3mm">
                              <w:txbxContent>
                                <w:p w14:paraId="5DFD6266" w14:textId="77777777" w:rsidR="00780D8C" w:rsidRDefault="00780D8C" w:rsidP="00741B60">
                                  <w:pPr>
                                    <w:pStyle w:val="afff2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443" o:spid="_x0000_s1516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" strokeweight="2.25pt"/>
                      <v:line id="Line 444" o:spid="_x0000_s1517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" strokeweight="2.25pt"/>
                      <v:line id="Line 445" o:spid="_x0000_s1518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" strokeweight="2.25pt"/>
                      <v:line id="Line 446" o:spid="_x0000_s1519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" strokeweight="2.25pt"/>
                      <v:line id="Line 447" o:spid="_x0000_s1520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" strokeweight="2.25pt"/>
                      <v:line id="Line 448" o:spid="_x0000_s1521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  <w:p w14:paraId="5CB4DEAF" w14:textId="77777777" w:rsidR="00780D8C" w:rsidRDefault="00780D8C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22503"/>
    <w:multiLevelType w:val="hybridMultilevel"/>
    <w:tmpl w:val="9B44F080"/>
    <w:lvl w:ilvl="0" w:tplc="CBF29D8A">
      <w:start w:val="1"/>
      <w:numFmt w:val="russianLower"/>
      <w:lvlText w:val="%1)"/>
      <w:lvlJc w:val="left"/>
      <w:pPr>
        <w:ind w:left="1429" w:hanging="360"/>
      </w:pPr>
      <w:rPr>
        <w:rFonts w:hint="default"/>
        <w:b w:val="0"/>
        <w:i w:val="0"/>
      </w:rPr>
    </w:lvl>
    <w:lvl w:ilvl="1" w:tplc="F1585C74">
      <w:start w:val="1"/>
      <w:numFmt w:val="lowerLetter"/>
      <w:lvlText w:val="%2."/>
      <w:lvlJc w:val="left"/>
      <w:pPr>
        <w:ind w:left="1785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E3DEF"/>
    <w:multiLevelType w:val="hybridMultilevel"/>
    <w:tmpl w:val="C19C2D46"/>
    <w:lvl w:ilvl="0" w:tplc="032C2D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DF06CB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F94583E"/>
    <w:multiLevelType w:val="multilevel"/>
    <w:tmpl w:val="0A68B45C"/>
    <w:lvl w:ilvl="0">
      <w:start w:val="1"/>
      <w:numFmt w:val="decimal"/>
      <w:pStyle w:val="tdtoccaptionlevel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dtoccaptionlevel2"/>
      <w:lvlText w:val="%1.%2"/>
      <w:lvlJc w:val="left"/>
      <w:pPr>
        <w:ind w:left="576" w:hanging="576"/>
      </w:pPr>
    </w:lvl>
    <w:lvl w:ilvl="2">
      <w:start w:val="1"/>
      <w:numFmt w:val="decimal"/>
      <w:pStyle w:val="tdtoccaptionlevel3"/>
      <w:lvlText w:val="%1.%2.%3"/>
      <w:lvlJc w:val="left"/>
      <w:pPr>
        <w:ind w:left="720" w:hanging="720"/>
      </w:pPr>
    </w:lvl>
    <w:lvl w:ilvl="3">
      <w:start w:val="1"/>
      <w:numFmt w:val="decimal"/>
      <w:pStyle w:val="tdtoccaptionlevel4"/>
      <w:lvlText w:val="%1.%2.%3.%4"/>
      <w:lvlJc w:val="left"/>
      <w:pPr>
        <w:ind w:left="864" w:hanging="864"/>
      </w:pPr>
    </w:lvl>
    <w:lvl w:ilvl="4">
      <w:start w:val="1"/>
      <w:numFmt w:val="decimal"/>
      <w:pStyle w:val="tdtoccaptionlevel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0762E37"/>
    <w:multiLevelType w:val="hybridMultilevel"/>
    <w:tmpl w:val="4E3A585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5CA2DB7"/>
    <w:multiLevelType w:val="hybridMultilevel"/>
    <w:tmpl w:val="4E3A585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60E5482"/>
    <w:multiLevelType w:val="multilevel"/>
    <w:tmpl w:val="7102C71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bullet"/>
      <w:lvlText w:val="◦"/>
      <w:lvlJc w:val="left"/>
      <w:pPr>
        <w:tabs>
          <w:tab w:val="num" w:pos="0"/>
        </w:tabs>
        <w:ind w:left="792" w:hanging="432"/>
      </w:pPr>
      <w:rPr>
        <w:rFonts w:ascii="OpenSymbol" w:hAnsi="Open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0"/>
        </w:tabs>
        <w:ind w:left="1224" w:hanging="504"/>
      </w:pPr>
      <w:rPr>
        <w:rFonts w:ascii="Symbol" w:hAnsi="Symbol" w:cs="Symbol" w:hint="default"/>
      </w:rPr>
    </w:lvl>
    <w:lvl w:ilvl="3">
      <w:start w:val="1"/>
      <w:numFmt w:val="bullet"/>
      <w:lvlText w:val="-"/>
      <w:lvlJc w:val="left"/>
      <w:pPr>
        <w:tabs>
          <w:tab w:val="num" w:pos="0"/>
        </w:tabs>
        <w:ind w:left="1728" w:hanging="648"/>
      </w:pPr>
      <w:rPr>
        <w:rFonts w:ascii="OpenSymbol" w:hAnsi="Open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0"/>
        </w:tabs>
        <w:ind w:left="2232" w:hanging="792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0"/>
        </w:tabs>
        <w:ind w:left="2736" w:hanging="936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3240" w:hanging="108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0"/>
        </w:tabs>
        <w:ind w:left="3744" w:hanging="1224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0"/>
        </w:tabs>
        <w:ind w:left="4320" w:hanging="1440"/>
      </w:pPr>
      <w:rPr>
        <w:rFonts w:ascii="Symbol" w:hAnsi="Symbol" w:cs="Symbol" w:hint="default"/>
      </w:rPr>
    </w:lvl>
  </w:abstractNum>
  <w:abstractNum w:abstractNumId="7" w15:restartNumberingAfterBreak="0">
    <w:nsid w:val="168E7781"/>
    <w:multiLevelType w:val="hybridMultilevel"/>
    <w:tmpl w:val="117E7B72"/>
    <w:lvl w:ilvl="0" w:tplc="C9B6EF12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7F42F66"/>
    <w:multiLevelType w:val="hybridMultilevel"/>
    <w:tmpl w:val="FB8238E0"/>
    <w:lvl w:ilvl="0" w:tplc="0A3ACDD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1CE1B31"/>
    <w:multiLevelType w:val="hybridMultilevel"/>
    <w:tmpl w:val="2AE85ED8"/>
    <w:lvl w:ilvl="0" w:tplc="B27007C4">
      <w:start w:val="2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DB02F4"/>
    <w:multiLevelType w:val="hybridMultilevel"/>
    <w:tmpl w:val="9B44F080"/>
    <w:lvl w:ilvl="0" w:tplc="CBF29D8A">
      <w:start w:val="1"/>
      <w:numFmt w:val="russianLower"/>
      <w:lvlText w:val="%1)"/>
      <w:lvlJc w:val="left"/>
      <w:pPr>
        <w:ind w:left="1429" w:hanging="360"/>
      </w:pPr>
      <w:rPr>
        <w:rFonts w:hint="default"/>
        <w:b w:val="0"/>
        <w:i w:val="0"/>
      </w:rPr>
    </w:lvl>
    <w:lvl w:ilvl="1" w:tplc="F1585C74">
      <w:start w:val="1"/>
      <w:numFmt w:val="lowerLetter"/>
      <w:lvlText w:val="%2."/>
      <w:lvlJc w:val="left"/>
      <w:pPr>
        <w:ind w:left="1785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03743F"/>
    <w:multiLevelType w:val="hybridMultilevel"/>
    <w:tmpl w:val="6A6E8A40"/>
    <w:lvl w:ilvl="0" w:tplc="249247A8">
      <w:start w:val="1"/>
      <w:numFmt w:val="bullet"/>
      <w:pStyle w:val="a"/>
      <w:lvlText w:val="-"/>
      <w:lvlJc w:val="left"/>
      <w:pPr>
        <w:tabs>
          <w:tab w:val="num" w:pos="907"/>
        </w:tabs>
        <w:ind w:left="907" w:hanging="187"/>
      </w:pPr>
      <w:rPr>
        <w:rFonts w:ascii="Times New Roman" w:hAnsi="Times New Roman" w:cs="Times New Roman" w:hint="default"/>
      </w:rPr>
    </w:lvl>
    <w:lvl w:ilvl="1" w:tplc="F68E481A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2" w15:restartNumberingAfterBreak="0">
    <w:nsid w:val="27D97140"/>
    <w:multiLevelType w:val="hybridMultilevel"/>
    <w:tmpl w:val="F62A2A14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91303EA"/>
    <w:multiLevelType w:val="hybridMultilevel"/>
    <w:tmpl w:val="033437D6"/>
    <w:lvl w:ilvl="0" w:tplc="6D34F0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lang w:val="en-US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2AC03D92"/>
    <w:multiLevelType w:val="hybridMultilevel"/>
    <w:tmpl w:val="E3140918"/>
    <w:lvl w:ilvl="0" w:tplc="C9B6EF12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30E02D82"/>
    <w:multiLevelType w:val="hybridMultilevel"/>
    <w:tmpl w:val="101AF2E2"/>
    <w:lvl w:ilvl="0" w:tplc="0A3ACD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32897154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8560845"/>
    <w:multiLevelType w:val="hybridMultilevel"/>
    <w:tmpl w:val="CCE6407A"/>
    <w:lvl w:ilvl="0" w:tplc="0E901E4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8961269"/>
    <w:multiLevelType w:val="hybridMultilevel"/>
    <w:tmpl w:val="C19C2D46"/>
    <w:lvl w:ilvl="0" w:tplc="032C2D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9A76993"/>
    <w:multiLevelType w:val="hybridMultilevel"/>
    <w:tmpl w:val="F62A2A14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B253574"/>
    <w:multiLevelType w:val="hybridMultilevel"/>
    <w:tmpl w:val="C19C2D46"/>
    <w:lvl w:ilvl="0" w:tplc="032C2D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3E701481"/>
    <w:multiLevelType w:val="hybridMultilevel"/>
    <w:tmpl w:val="0C8A6F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FA4207"/>
    <w:multiLevelType w:val="hybridMultilevel"/>
    <w:tmpl w:val="865CFF9C"/>
    <w:lvl w:ilvl="0" w:tplc="BBC4CE1A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3123C5B"/>
    <w:multiLevelType w:val="multilevel"/>
    <w:tmpl w:val="F5848FEC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11"/>
      <w:lvlText w:val="%1.%2."/>
      <w:lvlJc w:val="left"/>
      <w:pPr>
        <w:ind w:left="792" w:hanging="432"/>
      </w:pPr>
    </w:lvl>
    <w:lvl w:ilvl="2">
      <w:start w:val="1"/>
      <w:numFmt w:val="decimal"/>
      <w:pStyle w:val="111"/>
      <w:lvlText w:val="%1.%2.%3."/>
      <w:lvlJc w:val="left"/>
      <w:pPr>
        <w:ind w:left="1224" w:hanging="504"/>
      </w:pPr>
    </w:lvl>
    <w:lvl w:ilvl="3">
      <w:start w:val="1"/>
      <w:numFmt w:val="decimal"/>
      <w:pStyle w:val="1111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4DD1CB1"/>
    <w:multiLevelType w:val="hybridMultilevel"/>
    <w:tmpl w:val="DF16D41A"/>
    <w:lvl w:ilvl="0" w:tplc="FFFFFFFF">
      <w:start w:val="1"/>
      <w:numFmt w:val="decimal"/>
      <w:pStyle w:val="10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453255A1"/>
    <w:multiLevelType w:val="hybridMultilevel"/>
    <w:tmpl w:val="4E3A585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5516D63"/>
    <w:multiLevelType w:val="multilevel"/>
    <w:tmpl w:val="F610750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russianLower"/>
      <w:pStyle w:val="7"/>
      <w:lvlText w:val="%7)"/>
      <w:lvlJc w:val="left"/>
      <w:pPr>
        <w:ind w:left="200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 w15:restartNumberingAfterBreak="0">
    <w:nsid w:val="478D23E9"/>
    <w:multiLevelType w:val="hybridMultilevel"/>
    <w:tmpl w:val="C19C2D46"/>
    <w:lvl w:ilvl="0" w:tplc="032C2D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48F11448"/>
    <w:multiLevelType w:val="multilevel"/>
    <w:tmpl w:val="52E8F2CA"/>
    <w:lvl w:ilvl="0">
      <w:start w:val="7"/>
      <w:numFmt w:val="decimal"/>
      <w:pStyle w:val="14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0" w:firstLine="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9" w15:restartNumberingAfterBreak="0">
    <w:nsid w:val="495B6425"/>
    <w:multiLevelType w:val="hybridMultilevel"/>
    <w:tmpl w:val="F62A2A14"/>
    <w:lvl w:ilvl="0" w:tplc="C9B6EF1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1E809A4"/>
    <w:multiLevelType w:val="hybridMultilevel"/>
    <w:tmpl w:val="BE4C1504"/>
    <w:lvl w:ilvl="0" w:tplc="26D87F1C">
      <w:start w:val="4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 w15:restartNumberingAfterBreak="0">
    <w:nsid w:val="55D470E8"/>
    <w:multiLevelType w:val="hybridMultilevel"/>
    <w:tmpl w:val="A64881D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859089E"/>
    <w:multiLevelType w:val="hybridMultilevel"/>
    <w:tmpl w:val="7E3415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7A5491"/>
    <w:multiLevelType w:val="hybridMultilevel"/>
    <w:tmpl w:val="C19C2D46"/>
    <w:lvl w:ilvl="0" w:tplc="032C2D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6E1A3D25"/>
    <w:multiLevelType w:val="multilevel"/>
    <w:tmpl w:val="7102C71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bullet"/>
      <w:lvlText w:val="◦"/>
      <w:lvlJc w:val="left"/>
      <w:pPr>
        <w:tabs>
          <w:tab w:val="num" w:pos="0"/>
        </w:tabs>
        <w:ind w:left="792" w:hanging="432"/>
      </w:pPr>
      <w:rPr>
        <w:rFonts w:ascii="OpenSymbol" w:hAnsi="Open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0"/>
        </w:tabs>
        <w:ind w:left="1224" w:hanging="504"/>
      </w:pPr>
      <w:rPr>
        <w:rFonts w:ascii="Symbol" w:hAnsi="Symbol" w:cs="Symbol" w:hint="default"/>
      </w:rPr>
    </w:lvl>
    <w:lvl w:ilvl="3">
      <w:start w:val="1"/>
      <w:numFmt w:val="bullet"/>
      <w:lvlText w:val="-"/>
      <w:lvlJc w:val="left"/>
      <w:pPr>
        <w:tabs>
          <w:tab w:val="num" w:pos="0"/>
        </w:tabs>
        <w:ind w:left="1728" w:hanging="648"/>
      </w:pPr>
      <w:rPr>
        <w:rFonts w:ascii="OpenSymbol" w:hAnsi="Open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0"/>
        </w:tabs>
        <w:ind w:left="2232" w:hanging="792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0"/>
        </w:tabs>
        <w:ind w:left="2736" w:hanging="936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3240" w:hanging="108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0"/>
        </w:tabs>
        <w:ind w:left="3744" w:hanging="1224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0"/>
        </w:tabs>
        <w:ind w:left="4320" w:hanging="1440"/>
      </w:pPr>
      <w:rPr>
        <w:rFonts w:ascii="Symbol" w:hAnsi="Symbol" w:cs="Symbol" w:hint="default"/>
      </w:rPr>
    </w:lvl>
  </w:abstractNum>
  <w:abstractNum w:abstractNumId="35" w15:restartNumberingAfterBreak="0">
    <w:nsid w:val="72557A38"/>
    <w:multiLevelType w:val="multilevel"/>
    <w:tmpl w:val="033A0710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cs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8"/>
        <w:szCs w:val="28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851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8"/>
        <w:szCs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6" w15:restartNumberingAfterBreak="0">
    <w:nsid w:val="73183C0B"/>
    <w:multiLevelType w:val="hybridMultilevel"/>
    <w:tmpl w:val="4ABA322E"/>
    <w:lvl w:ilvl="0" w:tplc="1444DF54">
      <w:start w:val="2"/>
      <w:numFmt w:val="russianLower"/>
      <w:lvlText w:val="%1)"/>
      <w:lvlJc w:val="left"/>
      <w:pPr>
        <w:ind w:left="1429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AB5365E"/>
    <w:multiLevelType w:val="hybridMultilevel"/>
    <w:tmpl w:val="4E3A585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1207640994">
    <w:abstractNumId w:val="11"/>
  </w:num>
  <w:num w:numId="2" w16cid:durableId="1897888360">
    <w:abstractNumId w:val="24"/>
    <w:lvlOverride w:ilvl="0">
      <w:startOverride w:val="1"/>
    </w:lvlOverride>
  </w:num>
  <w:num w:numId="3" w16cid:durableId="1337927379">
    <w:abstractNumId w:val="26"/>
  </w:num>
  <w:num w:numId="4" w16cid:durableId="1636644576">
    <w:abstractNumId w:val="23"/>
  </w:num>
  <w:num w:numId="5" w16cid:durableId="682629936">
    <w:abstractNumId w:val="28"/>
  </w:num>
  <w:num w:numId="6" w16cid:durableId="69080228">
    <w:abstractNumId w:val="35"/>
  </w:num>
  <w:num w:numId="7" w16cid:durableId="1381977949">
    <w:abstractNumId w:val="22"/>
  </w:num>
  <w:num w:numId="8" w16cid:durableId="924846172">
    <w:abstractNumId w:val="9"/>
  </w:num>
  <w:num w:numId="9" w16cid:durableId="378212684">
    <w:abstractNumId w:val="3"/>
  </w:num>
  <w:num w:numId="10" w16cid:durableId="254748507">
    <w:abstractNumId w:val="30"/>
  </w:num>
  <w:num w:numId="11" w16cid:durableId="185215257">
    <w:abstractNumId w:val="16"/>
  </w:num>
  <w:num w:numId="12" w16cid:durableId="441648621">
    <w:abstractNumId w:val="2"/>
  </w:num>
  <w:num w:numId="13" w16cid:durableId="606935816">
    <w:abstractNumId w:val="8"/>
  </w:num>
  <w:num w:numId="14" w16cid:durableId="2079013805">
    <w:abstractNumId w:val="1"/>
  </w:num>
  <w:num w:numId="15" w16cid:durableId="1260140321">
    <w:abstractNumId w:val="13"/>
  </w:num>
  <w:num w:numId="16" w16cid:durableId="1711952058">
    <w:abstractNumId w:val="15"/>
  </w:num>
  <w:num w:numId="17" w16cid:durableId="1827672656">
    <w:abstractNumId w:val="17"/>
  </w:num>
  <w:num w:numId="18" w16cid:durableId="1505582721">
    <w:abstractNumId w:val="36"/>
  </w:num>
  <w:num w:numId="19" w16cid:durableId="2048329011">
    <w:abstractNumId w:val="10"/>
  </w:num>
  <w:num w:numId="20" w16cid:durableId="386756711">
    <w:abstractNumId w:val="37"/>
  </w:num>
  <w:num w:numId="21" w16cid:durableId="1267231455">
    <w:abstractNumId w:val="21"/>
  </w:num>
  <w:num w:numId="22" w16cid:durableId="948464383">
    <w:abstractNumId w:val="32"/>
  </w:num>
  <w:num w:numId="23" w16cid:durableId="305594934">
    <w:abstractNumId w:val="14"/>
  </w:num>
  <w:num w:numId="24" w16cid:durableId="479807577">
    <w:abstractNumId w:val="7"/>
  </w:num>
  <w:num w:numId="25" w16cid:durableId="653291046">
    <w:abstractNumId w:val="29"/>
  </w:num>
  <w:num w:numId="26" w16cid:durableId="150217895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 w16cid:durableId="1604025377">
    <w:abstractNumId w:val="34"/>
  </w:num>
  <w:num w:numId="28" w16cid:durableId="1186941984">
    <w:abstractNumId w:val="3"/>
  </w:num>
  <w:num w:numId="29" w16cid:durableId="1115053146">
    <w:abstractNumId w:val="20"/>
  </w:num>
  <w:num w:numId="30" w16cid:durableId="2027440013">
    <w:abstractNumId w:val="33"/>
  </w:num>
  <w:num w:numId="31" w16cid:durableId="1271662727">
    <w:abstractNumId w:val="27"/>
  </w:num>
  <w:num w:numId="32" w16cid:durableId="322592486">
    <w:abstractNumId w:val="18"/>
  </w:num>
  <w:num w:numId="33" w16cid:durableId="491604120">
    <w:abstractNumId w:val="0"/>
  </w:num>
  <w:num w:numId="34" w16cid:durableId="700594182">
    <w:abstractNumId w:val="25"/>
  </w:num>
  <w:num w:numId="35" w16cid:durableId="1133518438">
    <w:abstractNumId w:val="4"/>
  </w:num>
  <w:num w:numId="36" w16cid:durableId="394090892">
    <w:abstractNumId w:val="5"/>
  </w:num>
  <w:num w:numId="37" w16cid:durableId="1740399173">
    <w:abstractNumId w:val="3"/>
  </w:num>
  <w:num w:numId="38" w16cid:durableId="467087241">
    <w:abstractNumId w:val="3"/>
  </w:num>
  <w:num w:numId="39" w16cid:durableId="171772483">
    <w:abstractNumId w:val="3"/>
  </w:num>
  <w:num w:numId="40" w16cid:durableId="1860191336">
    <w:abstractNumId w:val="3"/>
  </w:num>
  <w:num w:numId="41" w16cid:durableId="1366785072">
    <w:abstractNumId w:val="3"/>
  </w:num>
  <w:num w:numId="42" w16cid:durableId="1907178349">
    <w:abstractNumId w:val="3"/>
  </w:num>
  <w:num w:numId="43" w16cid:durableId="1587881475">
    <w:abstractNumId w:val="3"/>
  </w:num>
  <w:num w:numId="44" w16cid:durableId="697046960">
    <w:abstractNumId w:val="3"/>
  </w:num>
  <w:num w:numId="45" w16cid:durableId="144202019">
    <w:abstractNumId w:val="3"/>
  </w:num>
  <w:num w:numId="46" w16cid:durableId="1965576904">
    <w:abstractNumId w:val="31"/>
  </w:num>
  <w:num w:numId="47" w16cid:durableId="1321421816">
    <w:abstractNumId w:val="19"/>
  </w:num>
  <w:num w:numId="48" w16cid:durableId="50659857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s-ES" w:vendorID="64" w:dllVersion="6" w:nlCheck="1" w:checkStyle="1"/>
  <w:defaultTabStop w:val="708"/>
  <w:characterSpacingControl w:val="doNotCompress"/>
  <w:hdrShapeDefaults>
    <o:shapedefaults v:ext="edit" spidmax="2050" style="mso-position-horizontal-relative:page;mso-position-vertical-relative:page" o:allowincell="f" o:allowoverlap="f" fill="f" fillcolor="white" stroke="f">
      <v:fill color="white" on="f"/>
      <v:stroke on="f"/>
    </o:shapedefaults>
    <o:shapelayout v:ext="edit">
      <o:idmap v:ext="edit" data="1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356B"/>
    <w:rsid w:val="000014F2"/>
    <w:rsid w:val="00001D08"/>
    <w:rsid w:val="000033AB"/>
    <w:rsid w:val="00003C5B"/>
    <w:rsid w:val="00005076"/>
    <w:rsid w:val="00005845"/>
    <w:rsid w:val="00006F53"/>
    <w:rsid w:val="00007244"/>
    <w:rsid w:val="00007797"/>
    <w:rsid w:val="000077EA"/>
    <w:rsid w:val="00010B35"/>
    <w:rsid w:val="000112CF"/>
    <w:rsid w:val="000114A9"/>
    <w:rsid w:val="00011C92"/>
    <w:rsid w:val="00011E61"/>
    <w:rsid w:val="00012211"/>
    <w:rsid w:val="00012931"/>
    <w:rsid w:val="0001441A"/>
    <w:rsid w:val="00014857"/>
    <w:rsid w:val="00014885"/>
    <w:rsid w:val="00014A3B"/>
    <w:rsid w:val="00014AEB"/>
    <w:rsid w:val="00014B2A"/>
    <w:rsid w:val="00015A8C"/>
    <w:rsid w:val="0001704D"/>
    <w:rsid w:val="000170C9"/>
    <w:rsid w:val="00017620"/>
    <w:rsid w:val="000177C7"/>
    <w:rsid w:val="00020F30"/>
    <w:rsid w:val="00022DEF"/>
    <w:rsid w:val="00023164"/>
    <w:rsid w:val="000232EC"/>
    <w:rsid w:val="000233ED"/>
    <w:rsid w:val="00024726"/>
    <w:rsid w:val="0002489B"/>
    <w:rsid w:val="0002529A"/>
    <w:rsid w:val="0002552E"/>
    <w:rsid w:val="00025B6C"/>
    <w:rsid w:val="00026016"/>
    <w:rsid w:val="0002657B"/>
    <w:rsid w:val="000267FF"/>
    <w:rsid w:val="000279F4"/>
    <w:rsid w:val="0003036B"/>
    <w:rsid w:val="00030C11"/>
    <w:rsid w:val="000325F4"/>
    <w:rsid w:val="00032CEB"/>
    <w:rsid w:val="00033AC3"/>
    <w:rsid w:val="00035D88"/>
    <w:rsid w:val="00036A14"/>
    <w:rsid w:val="000378F0"/>
    <w:rsid w:val="00037D95"/>
    <w:rsid w:val="00040357"/>
    <w:rsid w:val="0004040F"/>
    <w:rsid w:val="00040C0B"/>
    <w:rsid w:val="00040C11"/>
    <w:rsid w:val="00040F06"/>
    <w:rsid w:val="00042600"/>
    <w:rsid w:val="000428A3"/>
    <w:rsid w:val="0004295F"/>
    <w:rsid w:val="00042FC3"/>
    <w:rsid w:val="00043137"/>
    <w:rsid w:val="00043191"/>
    <w:rsid w:val="00043ECC"/>
    <w:rsid w:val="00045F05"/>
    <w:rsid w:val="00046953"/>
    <w:rsid w:val="00046C28"/>
    <w:rsid w:val="00046F63"/>
    <w:rsid w:val="00046F73"/>
    <w:rsid w:val="00046F80"/>
    <w:rsid w:val="000505CB"/>
    <w:rsid w:val="000507F0"/>
    <w:rsid w:val="00050BC2"/>
    <w:rsid w:val="000514A1"/>
    <w:rsid w:val="00051672"/>
    <w:rsid w:val="000518B3"/>
    <w:rsid w:val="00053203"/>
    <w:rsid w:val="0005369A"/>
    <w:rsid w:val="000543BB"/>
    <w:rsid w:val="000543BD"/>
    <w:rsid w:val="00054440"/>
    <w:rsid w:val="000553D7"/>
    <w:rsid w:val="00055711"/>
    <w:rsid w:val="00056037"/>
    <w:rsid w:val="000565B8"/>
    <w:rsid w:val="00056A53"/>
    <w:rsid w:val="00056DC9"/>
    <w:rsid w:val="0005798E"/>
    <w:rsid w:val="00057AF5"/>
    <w:rsid w:val="0006019A"/>
    <w:rsid w:val="000608FF"/>
    <w:rsid w:val="00060E7A"/>
    <w:rsid w:val="00062943"/>
    <w:rsid w:val="00063E55"/>
    <w:rsid w:val="000646E6"/>
    <w:rsid w:val="0006496E"/>
    <w:rsid w:val="00064F3E"/>
    <w:rsid w:val="00065943"/>
    <w:rsid w:val="00066BE8"/>
    <w:rsid w:val="00070B07"/>
    <w:rsid w:val="00071026"/>
    <w:rsid w:val="000710AC"/>
    <w:rsid w:val="000714CA"/>
    <w:rsid w:val="0007308E"/>
    <w:rsid w:val="0007391B"/>
    <w:rsid w:val="00073BF0"/>
    <w:rsid w:val="0007497E"/>
    <w:rsid w:val="00075152"/>
    <w:rsid w:val="00075E05"/>
    <w:rsid w:val="00076D4C"/>
    <w:rsid w:val="000770EF"/>
    <w:rsid w:val="000776D9"/>
    <w:rsid w:val="0008002C"/>
    <w:rsid w:val="000806CD"/>
    <w:rsid w:val="00080FAE"/>
    <w:rsid w:val="000812D6"/>
    <w:rsid w:val="000816AA"/>
    <w:rsid w:val="00081F74"/>
    <w:rsid w:val="000822C5"/>
    <w:rsid w:val="000833C8"/>
    <w:rsid w:val="00083559"/>
    <w:rsid w:val="00083848"/>
    <w:rsid w:val="000839F6"/>
    <w:rsid w:val="0008478F"/>
    <w:rsid w:val="00084CBB"/>
    <w:rsid w:val="000850DD"/>
    <w:rsid w:val="00085670"/>
    <w:rsid w:val="000858D8"/>
    <w:rsid w:val="00085EC4"/>
    <w:rsid w:val="00086ABF"/>
    <w:rsid w:val="0008779A"/>
    <w:rsid w:val="00087CD4"/>
    <w:rsid w:val="00090783"/>
    <w:rsid w:val="00091244"/>
    <w:rsid w:val="00091C55"/>
    <w:rsid w:val="0009222D"/>
    <w:rsid w:val="0009256A"/>
    <w:rsid w:val="000932E4"/>
    <w:rsid w:val="00093334"/>
    <w:rsid w:val="0009360F"/>
    <w:rsid w:val="00093B3A"/>
    <w:rsid w:val="00094056"/>
    <w:rsid w:val="00094812"/>
    <w:rsid w:val="00094B6F"/>
    <w:rsid w:val="00095A36"/>
    <w:rsid w:val="00095BDA"/>
    <w:rsid w:val="00096286"/>
    <w:rsid w:val="000963E8"/>
    <w:rsid w:val="00096CEB"/>
    <w:rsid w:val="00096DD8"/>
    <w:rsid w:val="000A0AD4"/>
    <w:rsid w:val="000A0C27"/>
    <w:rsid w:val="000A1555"/>
    <w:rsid w:val="000A1D69"/>
    <w:rsid w:val="000A2445"/>
    <w:rsid w:val="000A32E6"/>
    <w:rsid w:val="000A3933"/>
    <w:rsid w:val="000A4C93"/>
    <w:rsid w:val="000A507D"/>
    <w:rsid w:val="000A52BD"/>
    <w:rsid w:val="000A5F55"/>
    <w:rsid w:val="000A6102"/>
    <w:rsid w:val="000A657C"/>
    <w:rsid w:val="000A68C9"/>
    <w:rsid w:val="000A7490"/>
    <w:rsid w:val="000A7C82"/>
    <w:rsid w:val="000B06AF"/>
    <w:rsid w:val="000B1925"/>
    <w:rsid w:val="000B3BFE"/>
    <w:rsid w:val="000B4902"/>
    <w:rsid w:val="000B54A8"/>
    <w:rsid w:val="000B5BCD"/>
    <w:rsid w:val="000B619A"/>
    <w:rsid w:val="000B6CAD"/>
    <w:rsid w:val="000B7474"/>
    <w:rsid w:val="000B7BDC"/>
    <w:rsid w:val="000C073A"/>
    <w:rsid w:val="000C0E67"/>
    <w:rsid w:val="000C180D"/>
    <w:rsid w:val="000C1B9C"/>
    <w:rsid w:val="000C206D"/>
    <w:rsid w:val="000C20E9"/>
    <w:rsid w:val="000C2756"/>
    <w:rsid w:val="000C29D4"/>
    <w:rsid w:val="000C35F9"/>
    <w:rsid w:val="000C3C8D"/>
    <w:rsid w:val="000C5EF6"/>
    <w:rsid w:val="000C5F0A"/>
    <w:rsid w:val="000C671B"/>
    <w:rsid w:val="000C6C58"/>
    <w:rsid w:val="000C6F90"/>
    <w:rsid w:val="000C7592"/>
    <w:rsid w:val="000C7E68"/>
    <w:rsid w:val="000D1B5C"/>
    <w:rsid w:val="000D2376"/>
    <w:rsid w:val="000D2CEF"/>
    <w:rsid w:val="000D5338"/>
    <w:rsid w:val="000D54D0"/>
    <w:rsid w:val="000D5C17"/>
    <w:rsid w:val="000D6E1C"/>
    <w:rsid w:val="000D70C5"/>
    <w:rsid w:val="000D734C"/>
    <w:rsid w:val="000E0109"/>
    <w:rsid w:val="000E0C68"/>
    <w:rsid w:val="000E0DB1"/>
    <w:rsid w:val="000E26EF"/>
    <w:rsid w:val="000E288C"/>
    <w:rsid w:val="000E2A03"/>
    <w:rsid w:val="000E2E9E"/>
    <w:rsid w:val="000E4F25"/>
    <w:rsid w:val="000E6A50"/>
    <w:rsid w:val="000E70B9"/>
    <w:rsid w:val="000F1087"/>
    <w:rsid w:val="000F1565"/>
    <w:rsid w:val="000F15A3"/>
    <w:rsid w:val="000F1D9A"/>
    <w:rsid w:val="000F2C39"/>
    <w:rsid w:val="000F490E"/>
    <w:rsid w:val="000F4E1F"/>
    <w:rsid w:val="000F540C"/>
    <w:rsid w:val="000F654F"/>
    <w:rsid w:val="000F7B4F"/>
    <w:rsid w:val="000F7E53"/>
    <w:rsid w:val="0010114F"/>
    <w:rsid w:val="001017A7"/>
    <w:rsid w:val="00101827"/>
    <w:rsid w:val="00101BC2"/>
    <w:rsid w:val="00102599"/>
    <w:rsid w:val="00103086"/>
    <w:rsid w:val="00103C79"/>
    <w:rsid w:val="00104047"/>
    <w:rsid w:val="00104BEC"/>
    <w:rsid w:val="00104D16"/>
    <w:rsid w:val="00104F50"/>
    <w:rsid w:val="00105164"/>
    <w:rsid w:val="0010564F"/>
    <w:rsid w:val="00105CD8"/>
    <w:rsid w:val="00105E8A"/>
    <w:rsid w:val="0010626F"/>
    <w:rsid w:val="00106C04"/>
    <w:rsid w:val="00106C99"/>
    <w:rsid w:val="00106CA9"/>
    <w:rsid w:val="00106ECD"/>
    <w:rsid w:val="00106FCE"/>
    <w:rsid w:val="00107702"/>
    <w:rsid w:val="00107760"/>
    <w:rsid w:val="00107863"/>
    <w:rsid w:val="00110416"/>
    <w:rsid w:val="00110944"/>
    <w:rsid w:val="00110B62"/>
    <w:rsid w:val="00111E84"/>
    <w:rsid w:val="001132A9"/>
    <w:rsid w:val="001137A8"/>
    <w:rsid w:val="00113B6A"/>
    <w:rsid w:val="0011480E"/>
    <w:rsid w:val="001152B0"/>
    <w:rsid w:val="00115A54"/>
    <w:rsid w:val="0011710F"/>
    <w:rsid w:val="00117608"/>
    <w:rsid w:val="001207E9"/>
    <w:rsid w:val="00122031"/>
    <w:rsid w:val="001237F4"/>
    <w:rsid w:val="00123C3C"/>
    <w:rsid w:val="0012414C"/>
    <w:rsid w:val="001248BE"/>
    <w:rsid w:val="0012568F"/>
    <w:rsid w:val="00125D31"/>
    <w:rsid w:val="00125E56"/>
    <w:rsid w:val="001263D8"/>
    <w:rsid w:val="00126521"/>
    <w:rsid w:val="001265E5"/>
    <w:rsid w:val="0012667B"/>
    <w:rsid w:val="0012755C"/>
    <w:rsid w:val="00127740"/>
    <w:rsid w:val="00127AAE"/>
    <w:rsid w:val="00127D41"/>
    <w:rsid w:val="00130187"/>
    <w:rsid w:val="001304CB"/>
    <w:rsid w:val="001316BA"/>
    <w:rsid w:val="001318EF"/>
    <w:rsid w:val="00132384"/>
    <w:rsid w:val="001328F5"/>
    <w:rsid w:val="00132D67"/>
    <w:rsid w:val="00133577"/>
    <w:rsid w:val="001336AA"/>
    <w:rsid w:val="001342B1"/>
    <w:rsid w:val="001377D4"/>
    <w:rsid w:val="00140D40"/>
    <w:rsid w:val="00141931"/>
    <w:rsid w:val="00141DAF"/>
    <w:rsid w:val="001424A6"/>
    <w:rsid w:val="001428E6"/>
    <w:rsid w:val="00143080"/>
    <w:rsid w:val="00143A3A"/>
    <w:rsid w:val="0014466E"/>
    <w:rsid w:val="001446A8"/>
    <w:rsid w:val="00145F1A"/>
    <w:rsid w:val="00146442"/>
    <w:rsid w:val="0014658C"/>
    <w:rsid w:val="00150606"/>
    <w:rsid w:val="00150DBD"/>
    <w:rsid w:val="0015163C"/>
    <w:rsid w:val="001517F4"/>
    <w:rsid w:val="001518CB"/>
    <w:rsid w:val="00151B41"/>
    <w:rsid w:val="0015458A"/>
    <w:rsid w:val="00154AEE"/>
    <w:rsid w:val="001552A9"/>
    <w:rsid w:val="0015571F"/>
    <w:rsid w:val="0015589E"/>
    <w:rsid w:val="00155B75"/>
    <w:rsid w:val="00155BB4"/>
    <w:rsid w:val="00155F66"/>
    <w:rsid w:val="001568BE"/>
    <w:rsid w:val="0015744B"/>
    <w:rsid w:val="00160B46"/>
    <w:rsid w:val="00160DDC"/>
    <w:rsid w:val="001611CA"/>
    <w:rsid w:val="001621D3"/>
    <w:rsid w:val="00162B37"/>
    <w:rsid w:val="00162FCC"/>
    <w:rsid w:val="00163724"/>
    <w:rsid w:val="001656FA"/>
    <w:rsid w:val="00167579"/>
    <w:rsid w:val="00170EE7"/>
    <w:rsid w:val="001722C5"/>
    <w:rsid w:val="00172A7A"/>
    <w:rsid w:val="00172DD7"/>
    <w:rsid w:val="00173210"/>
    <w:rsid w:val="001736BF"/>
    <w:rsid w:val="00173BEB"/>
    <w:rsid w:val="00174FC9"/>
    <w:rsid w:val="0017500C"/>
    <w:rsid w:val="0017503A"/>
    <w:rsid w:val="00175249"/>
    <w:rsid w:val="00175730"/>
    <w:rsid w:val="00176536"/>
    <w:rsid w:val="00176DD5"/>
    <w:rsid w:val="00177790"/>
    <w:rsid w:val="00177B89"/>
    <w:rsid w:val="00177E87"/>
    <w:rsid w:val="0018022C"/>
    <w:rsid w:val="001806F2"/>
    <w:rsid w:val="00180915"/>
    <w:rsid w:val="00181B72"/>
    <w:rsid w:val="0018220C"/>
    <w:rsid w:val="001827DE"/>
    <w:rsid w:val="00182E8D"/>
    <w:rsid w:val="00184373"/>
    <w:rsid w:val="001846B9"/>
    <w:rsid w:val="0018545C"/>
    <w:rsid w:val="00186064"/>
    <w:rsid w:val="001872D0"/>
    <w:rsid w:val="0018790A"/>
    <w:rsid w:val="00187B62"/>
    <w:rsid w:val="0019082D"/>
    <w:rsid w:val="00190940"/>
    <w:rsid w:val="00191CA7"/>
    <w:rsid w:val="00191FCD"/>
    <w:rsid w:val="00192054"/>
    <w:rsid w:val="00192468"/>
    <w:rsid w:val="00192DAC"/>
    <w:rsid w:val="001930AD"/>
    <w:rsid w:val="001940B6"/>
    <w:rsid w:val="00194249"/>
    <w:rsid w:val="00194476"/>
    <w:rsid w:val="00196175"/>
    <w:rsid w:val="0019669C"/>
    <w:rsid w:val="0019730C"/>
    <w:rsid w:val="001A0741"/>
    <w:rsid w:val="001A2CE1"/>
    <w:rsid w:val="001A36AA"/>
    <w:rsid w:val="001A3DD4"/>
    <w:rsid w:val="001A3EC3"/>
    <w:rsid w:val="001A44EF"/>
    <w:rsid w:val="001A48B9"/>
    <w:rsid w:val="001A4A03"/>
    <w:rsid w:val="001A5868"/>
    <w:rsid w:val="001A5F80"/>
    <w:rsid w:val="001A6ED5"/>
    <w:rsid w:val="001B115F"/>
    <w:rsid w:val="001B1342"/>
    <w:rsid w:val="001B2090"/>
    <w:rsid w:val="001B2C46"/>
    <w:rsid w:val="001B2F62"/>
    <w:rsid w:val="001B3745"/>
    <w:rsid w:val="001B3C71"/>
    <w:rsid w:val="001B409D"/>
    <w:rsid w:val="001B5769"/>
    <w:rsid w:val="001B651A"/>
    <w:rsid w:val="001B6E80"/>
    <w:rsid w:val="001B6F14"/>
    <w:rsid w:val="001B77AC"/>
    <w:rsid w:val="001C1418"/>
    <w:rsid w:val="001C16A4"/>
    <w:rsid w:val="001C1F60"/>
    <w:rsid w:val="001C2336"/>
    <w:rsid w:val="001C2637"/>
    <w:rsid w:val="001C28CE"/>
    <w:rsid w:val="001C2BD9"/>
    <w:rsid w:val="001C2F26"/>
    <w:rsid w:val="001C3979"/>
    <w:rsid w:val="001C4C33"/>
    <w:rsid w:val="001C5D18"/>
    <w:rsid w:val="001C6A13"/>
    <w:rsid w:val="001C6C20"/>
    <w:rsid w:val="001C6E17"/>
    <w:rsid w:val="001C70A8"/>
    <w:rsid w:val="001C7365"/>
    <w:rsid w:val="001C79BA"/>
    <w:rsid w:val="001D0186"/>
    <w:rsid w:val="001D22D5"/>
    <w:rsid w:val="001D2913"/>
    <w:rsid w:val="001D30A6"/>
    <w:rsid w:val="001D484F"/>
    <w:rsid w:val="001D4CA5"/>
    <w:rsid w:val="001D51BF"/>
    <w:rsid w:val="001D555A"/>
    <w:rsid w:val="001D574D"/>
    <w:rsid w:val="001D6248"/>
    <w:rsid w:val="001D62E5"/>
    <w:rsid w:val="001E04BE"/>
    <w:rsid w:val="001E074F"/>
    <w:rsid w:val="001E0C4F"/>
    <w:rsid w:val="001E112C"/>
    <w:rsid w:val="001E127E"/>
    <w:rsid w:val="001E12D1"/>
    <w:rsid w:val="001E143B"/>
    <w:rsid w:val="001E15EB"/>
    <w:rsid w:val="001E1E33"/>
    <w:rsid w:val="001E2C76"/>
    <w:rsid w:val="001E3DA5"/>
    <w:rsid w:val="001E3ECA"/>
    <w:rsid w:val="001E3F5F"/>
    <w:rsid w:val="001E50D3"/>
    <w:rsid w:val="001E549E"/>
    <w:rsid w:val="001E64A3"/>
    <w:rsid w:val="001E68C0"/>
    <w:rsid w:val="001E69B9"/>
    <w:rsid w:val="001E73D5"/>
    <w:rsid w:val="001E78D1"/>
    <w:rsid w:val="001E7EB7"/>
    <w:rsid w:val="001F1E65"/>
    <w:rsid w:val="001F237A"/>
    <w:rsid w:val="001F261B"/>
    <w:rsid w:val="001F3053"/>
    <w:rsid w:val="001F3195"/>
    <w:rsid w:val="001F36EE"/>
    <w:rsid w:val="001F3C26"/>
    <w:rsid w:val="001F4042"/>
    <w:rsid w:val="001F7928"/>
    <w:rsid w:val="00200104"/>
    <w:rsid w:val="00200EE1"/>
    <w:rsid w:val="00201A98"/>
    <w:rsid w:val="00201E55"/>
    <w:rsid w:val="002028F8"/>
    <w:rsid w:val="0020314F"/>
    <w:rsid w:val="002033BD"/>
    <w:rsid w:val="002034BD"/>
    <w:rsid w:val="00203B64"/>
    <w:rsid w:val="00203C0D"/>
    <w:rsid w:val="002044D7"/>
    <w:rsid w:val="0020501E"/>
    <w:rsid w:val="00207B66"/>
    <w:rsid w:val="0021067F"/>
    <w:rsid w:val="002106B9"/>
    <w:rsid w:val="00210F32"/>
    <w:rsid w:val="00212D17"/>
    <w:rsid w:val="002130DD"/>
    <w:rsid w:val="002134EA"/>
    <w:rsid w:val="00213671"/>
    <w:rsid w:val="00213C88"/>
    <w:rsid w:val="00214239"/>
    <w:rsid w:val="00214F53"/>
    <w:rsid w:val="00215C94"/>
    <w:rsid w:val="0021648F"/>
    <w:rsid w:val="002165C4"/>
    <w:rsid w:val="00216D11"/>
    <w:rsid w:val="00217C8B"/>
    <w:rsid w:val="00217CED"/>
    <w:rsid w:val="002201CD"/>
    <w:rsid w:val="002204BA"/>
    <w:rsid w:val="002217F0"/>
    <w:rsid w:val="00221CE0"/>
    <w:rsid w:val="0022261C"/>
    <w:rsid w:val="00222CC5"/>
    <w:rsid w:val="00224715"/>
    <w:rsid w:val="002255E4"/>
    <w:rsid w:val="00225EF0"/>
    <w:rsid w:val="00226DDD"/>
    <w:rsid w:val="00227310"/>
    <w:rsid w:val="00227BDD"/>
    <w:rsid w:val="0023082E"/>
    <w:rsid w:val="00230BCD"/>
    <w:rsid w:val="0023206A"/>
    <w:rsid w:val="0023234B"/>
    <w:rsid w:val="00232E4B"/>
    <w:rsid w:val="002352AE"/>
    <w:rsid w:val="00235FEB"/>
    <w:rsid w:val="00237397"/>
    <w:rsid w:val="00237652"/>
    <w:rsid w:val="00237F1D"/>
    <w:rsid w:val="002407DC"/>
    <w:rsid w:val="002409FA"/>
    <w:rsid w:val="00240AC9"/>
    <w:rsid w:val="002415FE"/>
    <w:rsid w:val="00244501"/>
    <w:rsid w:val="00245CE1"/>
    <w:rsid w:val="002463D5"/>
    <w:rsid w:val="0024654C"/>
    <w:rsid w:val="00246673"/>
    <w:rsid w:val="00246C17"/>
    <w:rsid w:val="00247196"/>
    <w:rsid w:val="002477CC"/>
    <w:rsid w:val="00250554"/>
    <w:rsid w:val="0025127A"/>
    <w:rsid w:val="0025167D"/>
    <w:rsid w:val="00251A5F"/>
    <w:rsid w:val="00251B98"/>
    <w:rsid w:val="0025207A"/>
    <w:rsid w:val="00252144"/>
    <w:rsid w:val="00252A6E"/>
    <w:rsid w:val="002538DF"/>
    <w:rsid w:val="002548CA"/>
    <w:rsid w:val="00254E7B"/>
    <w:rsid w:val="002554CA"/>
    <w:rsid w:val="00255B16"/>
    <w:rsid w:val="00256CCE"/>
    <w:rsid w:val="00256F94"/>
    <w:rsid w:val="0025736D"/>
    <w:rsid w:val="0025749F"/>
    <w:rsid w:val="00257D2A"/>
    <w:rsid w:val="00257E6A"/>
    <w:rsid w:val="002600AD"/>
    <w:rsid w:val="002608CC"/>
    <w:rsid w:val="002609B3"/>
    <w:rsid w:val="0026153C"/>
    <w:rsid w:val="00261596"/>
    <w:rsid w:val="0026316F"/>
    <w:rsid w:val="002641A2"/>
    <w:rsid w:val="00264274"/>
    <w:rsid w:val="002645CB"/>
    <w:rsid w:val="00264696"/>
    <w:rsid w:val="00264902"/>
    <w:rsid w:val="00264C01"/>
    <w:rsid w:val="002651F6"/>
    <w:rsid w:val="00265CDB"/>
    <w:rsid w:val="00266176"/>
    <w:rsid w:val="0027098D"/>
    <w:rsid w:val="00272775"/>
    <w:rsid w:val="00272D33"/>
    <w:rsid w:val="00272FF0"/>
    <w:rsid w:val="0027344E"/>
    <w:rsid w:val="002740DB"/>
    <w:rsid w:val="00274E01"/>
    <w:rsid w:val="00275552"/>
    <w:rsid w:val="002757F9"/>
    <w:rsid w:val="00275E2B"/>
    <w:rsid w:val="0027600E"/>
    <w:rsid w:val="00276531"/>
    <w:rsid w:val="0027681E"/>
    <w:rsid w:val="00277E78"/>
    <w:rsid w:val="0028007A"/>
    <w:rsid w:val="002801D5"/>
    <w:rsid w:val="00280E47"/>
    <w:rsid w:val="00282E9D"/>
    <w:rsid w:val="00283214"/>
    <w:rsid w:val="002836D4"/>
    <w:rsid w:val="0028437B"/>
    <w:rsid w:val="00284604"/>
    <w:rsid w:val="00284E39"/>
    <w:rsid w:val="00284F36"/>
    <w:rsid w:val="00284F3C"/>
    <w:rsid w:val="0028576C"/>
    <w:rsid w:val="0028751F"/>
    <w:rsid w:val="00290994"/>
    <w:rsid w:val="00291336"/>
    <w:rsid w:val="00291497"/>
    <w:rsid w:val="0029155D"/>
    <w:rsid w:val="00291967"/>
    <w:rsid w:val="002921A3"/>
    <w:rsid w:val="002928A5"/>
    <w:rsid w:val="00292BB2"/>
    <w:rsid w:val="00293398"/>
    <w:rsid w:val="00293760"/>
    <w:rsid w:val="0029394C"/>
    <w:rsid w:val="00294B0A"/>
    <w:rsid w:val="0029580A"/>
    <w:rsid w:val="002958DA"/>
    <w:rsid w:val="002962A1"/>
    <w:rsid w:val="00296347"/>
    <w:rsid w:val="002974B5"/>
    <w:rsid w:val="002A06DE"/>
    <w:rsid w:val="002A09D4"/>
    <w:rsid w:val="002A0A21"/>
    <w:rsid w:val="002A104F"/>
    <w:rsid w:val="002A1510"/>
    <w:rsid w:val="002A215B"/>
    <w:rsid w:val="002A37E5"/>
    <w:rsid w:val="002A3E5C"/>
    <w:rsid w:val="002A5177"/>
    <w:rsid w:val="002A52DF"/>
    <w:rsid w:val="002A652A"/>
    <w:rsid w:val="002A6EF2"/>
    <w:rsid w:val="002A6FC9"/>
    <w:rsid w:val="002A789C"/>
    <w:rsid w:val="002B01D8"/>
    <w:rsid w:val="002B0D5C"/>
    <w:rsid w:val="002B1C30"/>
    <w:rsid w:val="002B1D14"/>
    <w:rsid w:val="002B267A"/>
    <w:rsid w:val="002B31B1"/>
    <w:rsid w:val="002B3972"/>
    <w:rsid w:val="002B3AC1"/>
    <w:rsid w:val="002B509D"/>
    <w:rsid w:val="002B7E64"/>
    <w:rsid w:val="002C0805"/>
    <w:rsid w:val="002C0F0E"/>
    <w:rsid w:val="002C2156"/>
    <w:rsid w:val="002C44D7"/>
    <w:rsid w:val="002C4BE9"/>
    <w:rsid w:val="002C562C"/>
    <w:rsid w:val="002C5DBC"/>
    <w:rsid w:val="002C6FFE"/>
    <w:rsid w:val="002C70C3"/>
    <w:rsid w:val="002C76BC"/>
    <w:rsid w:val="002C7868"/>
    <w:rsid w:val="002D019B"/>
    <w:rsid w:val="002D03A1"/>
    <w:rsid w:val="002D0C5E"/>
    <w:rsid w:val="002D1421"/>
    <w:rsid w:val="002D1EB3"/>
    <w:rsid w:val="002D23DD"/>
    <w:rsid w:val="002D24AB"/>
    <w:rsid w:val="002D24AF"/>
    <w:rsid w:val="002D3760"/>
    <w:rsid w:val="002D3D0B"/>
    <w:rsid w:val="002D411F"/>
    <w:rsid w:val="002D4C8B"/>
    <w:rsid w:val="002D509E"/>
    <w:rsid w:val="002D518C"/>
    <w:rsid w:val="002D6BBB"/>
    <w:rsid w:val="002D741E"/>
    <w:rsid w:val="002D7C2A"/>
    <w:rsid w:val="002E017C"/>
    <w:rsid w:val="002E02A2"/>
    <w:rsid w:val="002E0701"/>
    <w:rsid w:val="002E1B82"/>
    <w:rsid w:val="002E1C7F"/>
    <w:rsid w:val="002E1D6F"/>
    <w:rsid w:val="002E21F6"/>
    <w:rsid w:val="002E226C"/>
    <w:rsid w:val="002E288E"/>
    <w:rsid w:val="002E2BF8"/>
    <w:rsid w:val="002E3312"/>
    <w:rsid w:val="002E344A"/>
    <w:rsid w:val="002E3830"/>
    <w:rsid w:val="002E50F2"/>
    <w:rsid w:val="002E5355"/>
    <w:rsid w:val="002E66A5"/>
    <w:rsid w:val="002E67D6"/>
    <w:rsid w:val="002E7D53"/>
    <w:rsid w:val="002F0239"/>
    <w:rsid w:val="002F0701"/>
    <w:rsid w:val="002F2295"/>
    <w:rsid w:val="002F29A0"/>
    <w:rsid w:val="002F4A5C"/>
    <w:rsid w:val="002F5990"/>
    <w:rsid w:val="003005AE"/>
    <w:rsid w:val="003006AB"/>
    <w:rsid w:val="00300DF9"/>
    <w:rsid w:val="003014F3"/>
    <w:rsid w:val="00302626"/>
    <w:rsid w:val="003037B5"/>
    <w:rsid w:val="003038DA"/>
    <w:rsid w:val="00303AE6"/>
    <w:rsid w:val="00303C4F"/>
    <w:rsid w:val="00304136"/>
    <w:rsid w:val="003049B8"/>
    <w:rsid w:val="00306F99"/>
    <w:rsid w:val="003070F9"/>
    <w:rsid w:val="003105CC"/>
    <w:rsid w:val="00310B46"/>
    <w:rsid w:val="0031108C"/>
    <w:rsid w:val="003127AF"/>
    <w:rsid w:val="003127EC"/>
    <w:rsid w:val="00312A05"/>
    <w:rsid w:val="00312BB0"/>
    <w:rsid w:val="00312CDD"/>
    <w:rsid w:val="0031341A"/>
    <w:rsid w:val="003134B2"/>
    <w:rsid w:val="00313EAF"/>
    <w:rsid w:val="00314BFD"/>
    <w:rsid w:val="003152C8"/>
    <w:rsid w:val="00315525"/>
    <w:rsid w:val="00315752"/>
    <w:rsid w:val="00316116"/>
    <w:rsid w:val="00316B60"/>
    <w:rsid w:val="00317085"/>
    <w:rsid w:val="0032041E"/>
    <w:rsid w:val="0032078E"/>
    <w:rsid w:val="003218F6"/>
    <w:rsid w:val="003229C4"/>
    <w:rsid w:val="00322C0C"/>
    <w:rsid w:val="0032353C"/>
    <w:rsid w:val="00323A08"/>
    <w:rsid w:val="00323EA8"/>
    <w:rsid w:val="003241DD"/>
    <w:rsid w:val="0032453E"/>
    <w:rsid w:val="00325854"/>
    <w:rsid w:val="0032626F"/>
    <w:rsid w:val="00326349"/>
    <w:rsid w:val="00326BF9"/>
    <w:rsid w:val="00326E2E"/>
    <w:rsid w:val="0032726D"/>
    <w:rsid w:val="0032759A"/>
    <w:rsid w:val="00331D9F"/>
    <w:rsid w:val="00332545"/>
    <w:rsid w:val="003329B2"/>
    <w:rsid w:val="00332AC6"/>
    <w:rsid w:val="00332FDF"/>
    <w:rsid w:val="00333440"/>
    <w:rsid w:val="00333F5F"/>
    <w:rsid w:val="0033586A"/>
    <w:rsid w:val="003359EE"/>
    <w:rsid w:val="00335B87"/>
    <w:rsid w:val="0033661D"/>
    <w:rsid w:val="00337F63"/>
    <w:rsid w:val="00340A04"/>
    <w:rsid w:val="003417FE"/>
    <w:rsid w:val="00341870"/>
    <w:rsid w:val="00341B54"/>
    <w:rsid w:val="0034393C"/>
    <w:rsid w:val="00344676"/>
    <w:rsid w:val="0034487C"/>
    <w:rsid w:val="0034514C"/>
    <w:rsid w:val="00345C3D"/>
    <w:rsid w:val="0034687D"/>
    <w:rsid w:val="00347001"/>
    <w:rsid w:val="003501CF"/>
    <w:rsid w:val="003507BC"/>
    <w:rsid w:val="00350FEA"/>
    <w:rsid w:val="00351309"/>
    <w:rsid w:val="0035134F"/>
    <w:rsid w:val="00351ED0"/>
    <w:rsid w:val="00351FD9"/>
    <w:rsid w:val="003526FD"/>
    <w:rsid w:val="003527E7"/>
    <w:rsid w:val="00353F91"/>
    <w:rsid w:val="0035622E"/>
    <w:rsid w:val="00356408"/>
    <w:rsid w:val="00356517"/>
    <w:rsid w:val="00356BD4"/>
    <w:rsid w:val="003611C0"/>
    <w:rsid w:val="00361315"/>
    <w:rsid w:val="003623DE"/>
    <w:rsid w:val="003628BF"/>
    <w:rsid w:val="00362F3B"/>
    <w:rsid w:val="00365C40"/>
    <w:rsid w:val="0036673B"/>
    <w:rsid w:val="00366F05"/>
    <w:rsid w:val="00366F17"/>
    <w:rsid w:val="0036751F"/>
    <w:rsid w:val="003705B8"/>
    <w:rsid w:val="00371080"/>
    <w:rsid w:val="003718DB"/>
    <w:rsid w:val="00371B6D"/>
    <w:rsid w:val="00371BC5"/>
    <w:rsid w:val="00372684"/>
    <w:rsid w:val="00372866"/>
    <w:rsid w:val="00372CD4"/>
    <w:rsid w:val="00372EED"/>
    <w:rsid w:val="00373072"/>
    <w:rsid w:val="00373479"/>
    <w:rsid w:val="00373795"/>
    <w:rsid w:val="0037553B"/>
    <w:rsid w:val="00375558"/>
    <w:rsid w:val="00375739"/>
    <w:rsid w:val="00375815"/>
    <w:rsid w:val="003758D7"/>
    <w:rsid w:val="00375DE5"/>
    <w:rsid w:val="003761AD"/>
    <w:rsid w:val="00377A41"/>
    <w:rsid w:val="00377A99"/>
    <w:rsid w:val="0038052A"/>
    <w:rsid w:val="00380E08"/>
    <w:rsid w:val="00380E79"/>
    <w:rsid w:val="00381919"/>
    <w:rsid w:val="00381B13"/>
    <w:rsid w:val="00381CE3"/>
    <w:rsid w:val="00382064"/>
    <w:rsid w:val="00382D72"/>
    <w:rsid w:val="003831F3"/>
    <w:rsid w:val="003834DE"/>
    <w:rsid w:val="00383E25"/>
    <w:rsid w:val="0038499A"/>
    <w:rsid w:val="00384C86"/>
    <w:rsid w:val="00384E4B"/>
    <w:rsid w:val="0038643A"/>
    <w:rsid w:val="00386830"/>
    <w:rsid w:val="00386B2F"/>
    <w:rsid w:val="00386CD2"/>
    <w:rsid w:val="0038708D"/>
    <w:rsid w:val="00387F59"/>
    <w:rsid w:val="00390043"/>
    <w:rsid w:val="003901B8"/>
    <w:rsid w:val="0039066A"/>
    <w:rsid w:val="00390F79"/>
    <w:rsid w:val="003919BC"/>
    <w:rsid w:val="00391B73"/>
    <w:rsid w:val="00392847"/>
    <w:rsid w:val="00392CC0"/>
    <w:rsid w:val="0039355F"/>
    <w:rsid w:val="00393597"/>
    <w:rsid w:val="0039381A"/>
    <w:rsid w:val="00393AAC"/>
    <w:rsid w:val="003943B3"/>
    <w:rsid w:val="0039484A"/>
    <w:rsid w:val="0039558F"/>
    <w:rsid w:val="00395715"/>
    <w:rsid w:val="00395FC1"/>
    <w:rsid w:val="00396FB0"/>
    <w:rsid w:val="003972A2"/>
    <w:rsid w:val="003A0255"/>
    <w:rsid w:val="003A0CDC"/>
    <w:rsid w:val="003A1AC7"/>
    <w:rsid w:val="003A1F97"/>
    <w:rsid w:val="003A441C"/>
    <w:rsid w:val="003A4603"/>
    <w:rsid w:val="003A474B"/>
    <w:rsid w:val="003A5347"/>
    <w:rsid w:val="003A5479"/>
    <w:rsid w:val="003A579F"/>
    <w:rsid w:val="003A585E"/>
    <w:rsid w:val="003A59A3"/>
    <w:rsid w:val="003A6636"/>
    <w:rsid w:val="003A720B"/>
    <w:rsid w:val="003A73FF"/>
    <w:rsid w:val="003A740B"/>
    <w:rsid w:val="003B0F1B"/>
    <w:rsid w:val="003B1193"/>
    <w:rsid w:val="003B1247"/>
    <w:rsid w:val="003B24D2"/>
    <w:rsid w:val="003B28D8"/>
    <w:rsid w:val="003B2997"/>
    <w:rsid w:val="003B2C1B"/>
    <w:rsid w:val="003B383A"/>
    <w:rsid w:val="003B424B"/>
    <w:rsid w:val="003B48F0"/>
    <w:rsid w:val="003B53C9"/>
    <w:rsid w:val="003B5B1A"/>
    <w:rsid w:val="003B5D79"/>
    <w:rsid w:val="003B61FF"/>
    <w:rsid w:val="003B65D2"/>
    <w:rsid w:val="003B6D80"/>
    <w:rsid w:val="003B7103"/>
    <w:rsid w:val="003B7CCD"/>
    <w:rsid w:val="003C1616"/>
    <w:rsid w:val="003C18E8"/>
    <w:rsid w:val="003C2727"/>
    <w:rsid w:val="003C3ADC"/>
    <w:rsid w:val="003C433D"/>
    <w:rsid w:val="003C4C21"/>
    <w:rsid w:val="003C57AE"/>
    <w:rsid w:val="003C608A"/>
    <w:rsid w:val="003C651C"/>
    <w:rsid w:val="003C6BAB"/>
    <w:rsid w:val="003C768B"/>
    <w:rsid w:val="003D15FF"/>
    <w:rsid w:val="003D2968"/>
    <w:rsid w:val="003D2F58"/>
    <w:rsid w:val="003D2FBB"/>
    <w:rsid w:val="003D3104"/>
    <w:rsid w:val="003D324B"/>
    <w:rsid w:val="003D3D26"/>
    <w:rsid w:val="003D4E23"/>
    <w:rsid w:val="003D540E"/>
    <w:rsid w:val="003D5EC3"/>
    <w:rsid w:val="003D6730"/>
    <w:rsid w:val="003D6B20"/>
    <w:rsid w:val="003D76AC"/>
    <w:rsid w:val="003E1CB5"/>
    <w:rsid w:val="003E2502"/>
    <w:rsid w:val="003E2DC0"/>
    <w:rsid w:val="003E2F2E"/>
    <w:rsid w:val="003E3AEC"/>
    <w:rsid w:val="003E4E64"/>
    <w:rsid w:val="003E4FE1"/>
    <w:rsid w:val="003E5241"/>
    <w:rsid w:val="003E56BB"/>
    <w:rsid w:val="003E5C06"/>
    <w:rsid w:val="003E5D30"/>
    <w:rsid w:val="003E6851"/>
    <w:rsid w:val="003E730D"/>
    <w:rsid w:val="003F0CC1"/>
    <w:rsid w:val="003F39B3"/>
    <w:rsid w:val="003F3CBA"/>
    <w:rsid w:val="003F52F1"/>
    <w:rsid w:val="003F5557"/>
    <w:rsid w:val="003F598E"/>
    <w:rsid w:val="003F6096"/>
    <w:rsid w:val="003F62E6"/>
    <w:rsid w:val="003F638A"/>
    <w:rsid w:val="003F65FE"/>
    <w:rsid w:val="003F67DD"/>
    <w:rsid w:val="003F7045"/>
    <w:rsid w:val="003F7095"/>
    <w:rsid w:val="003F7712"/>
    <w:rsid w:val="003F7F95"/>
    <w:rsid w:val="0040119F"/>
    <w:rsid w:val="0040247B"/>
    <w:rsid w:val="004024C2"/>
    <w:rsid w:val="00402798"/>
    <w:rsid w:val="00402CB9"/>
    <w:rsid w:val="0040383C"/>
    <w:rsid w:val="00403AC4"/>
    <w:rsid w:val="00404942"/>
    <w:rsid w:val="004049E2"/>
    <w:rsid w:val="00405606"/>
    <w:rsid w:val="00405985"/>
    <w:rsid w:val="00405E49"/>
    <w:rsid w:val="0040681C"/>
    <w:rsid w:val="004068FD"/>
    <w:rsid w:val="00406EB2"/>
    <w:rsid w:val="00407443"/>
    <w:rsid w:val="004077C4"/>
    <w:rsid w:val="004078EC"/>
    <w:rsid w:val="00407ACD"/>
    <w:rsid w:val="0041001E"/>
    <w:rsid w:val="00410570"/>
    <w:rsid w:val="0041067E"/>
    <w:rsid w:val="00410ABA"/>
    <w:rsid w:val="00410CEB"/>
    <w:rsid w:val="00412E88"/>
    <w:rsid w:val="00413141"/>
    <w:rsid w:val="00413B27"/>
    <w:rsid w:val="0041449C"/>
    <w:rsid w:val="00414595"/>
    <w:rsid w:val="004145FB"/>
    <w:rsid w:val="00415DD8"/>
    <w:rsid w:val="00416A98"/>
    <w:rsid w:val="00417C72"/>
    <w:rsid w:val="00417D21"/>
    <w:rsid w:val="00421DB2"/>
    <w:rsid w:val="00422CD7"/>
    <w:rsid w:val="00422EF8"/>
    <w:rsid w:val="0042374A"/>
    <w:rsid w:val="004245DE"/>
    <w:rsid w:val="0042493E"/>
    <w:rsid w:val="00425FBF"/>
    <w:rsid w:val="004261F8"/>
    <w:rsid w:val="0043016D"/>
    <w:rsid w:val="00430205"/>
    <w:rsid w:val="00431916"/>
    <w:rsid w:val="00432242"/>
    <w:rsid w:val="004325DC"/>
    <w:rsid w:val="00432624"/>
    <w:rsid w:val="00433335"/>
    <w:rsid w:val="004334F9"/>
    <w:rsid w:val="004339EB"/>
    <w:rsid w:val="00434A5F"/>
    <w:rsid w:val="004363AD"/>
    <w:rsid w:val="00436E85"/>
    <w:rsid w:val="0043713C"/>
    <w:rsid w:val="00440116"/>
    <w:rsid w:val="004405E1"/>
    <w:rsid w:val="00441136"/>
    <w:rsid w:val="00441768"/>
    <w:rsid w:val="00442143"/>
    <w:rsid w:val="00442507"/>
    <w:rsid w:val="004426A6"/>
    <w:rsid w:val="00442A40"/>
    <w:rsid w:val="00442B27"/>
    <w:rsid w:val="00442ECF"/>
    <w:rsid w:val="00443F3D"/>
    <w:rsid w:val="00444413"/>
    <w:rsid w:val="0044604A"/>
    <w:rsid w:val="0044674B"/>
    <w:rsid w:val="004470B7"/>
    <w:rsid w:val="0044763D"/>
    <w:rsid w:val="0044778A"/>
    <w:rsid w:val="004504AD"/>
    <w:rsid w:val="0045094D"/>
    <w:rsid w:val="00450A1A"/>
    <w:rsid w:val="00450F3A"/>
    <w:rsid w:val="00451168"/>
    <w:rsid w:val="004514D1"/>
    <w:rsid w:val="00451BAE"/>
    <w:rsid w:val="0045447D"/>
    <w:rsid w:val="00454D9C"/>
    <w:rsid w:val="004575F5"/>
    <w:rsid w:val="00457B0D"/>
    <w:rsid w:val="00461BE7"/>
    <w:rsid w:val="004631A5"/>
    <w:rsid w:val="004640B1"/>
    <w:rsid w:val="0046483C"/>
    <w:rsid w:val="004654C2"/>
    <w:rsid w:val="004702B5"/>
    <w:rsid w:val="00471C2B"/>
    <w:rsid w:val="0047230B"/>
    <w:rsid w:val="0047256C"/>
    <w:rsid w:val="0047299E"/>
    <w:rsid w:val="00472BDC"/>
    <w:rsid w:val="00474174"/>
    <w:rsid w:val="00474534"/>
    <w:rsid w:val="00474FBC"/>
    <w:rsid w:val="0047555A"/>
    <w:rsid w:val="00475CA6"/>
    <w:rsid w:val="004772F6"/>
    <w:rsid w:val="004774CE"/>
    <w:rsid w:val="004803C1"/>
    <w:rsid w:val="0048057D"/>
    <w:rsid w:val="004807D5"/>
    <w:rsid w:val="00480D8B"/>
    <w:rsid w:val="00480F7F"/>
    <w:rsid w:val="004819AD"/>
    <w:rsid w:val="00481D32"/>
    <w:rsid w:val="00481E18"/>
    <w:rsid w:val="00481EE0"/>
    <w:rsid w:val="004829C0"/>
    <w:rsid w:val="004838CE"/>
    <w:rsid w:val="00483CEC"/>
    <w:rsid w:val="0048445C"/>
    <w:rsid w:val="00484909"/>
    <w:rsid w:val="00484F9F"/>
    <w:rsid w:val="00485645"/>
    <w:rsid w:val="00486578"/>
    <w:rsid w:val="00486A42"/>
    <w:rsid w:val="00487473"/>
    <w:rsid w:val="004878D1"/>
    <w:rsid w:val="0049099F"/>
    <w:rsid w:val="004910C0"/>
    <w:rsid w:val="004936F7"/>
    <w:rsid w:val="00493764"/>
    <w:rsid w:val="004938FA"/>
    <w:rsid w:val="004939F2"/>
    <w:rsid w:val="00493C0B"/>
    <w:rsid w:val="0049539E"/>
    <w:rsid w:val="00495562"/>
    <w:rsid w:val="004964E5"/>
    <w:rsid w:val="00497A93"/>
    <w:rsid w:val="004A074C"/>
    <w:rsid w:val="004A0866"/>
    <w:rsid w:val="004A0B16"/>
    <w:rsid w:val="004A0D31"/>
    <w:rsid w:val="004A1183"/>
    <w:rsid w:val="004A11D9"/>
    <w:rsid w:val="004A19D5"/>
    <w:rsid w:val="004A1BAF"/>
    <w:rsid w:val="004A21EB"/>
    <w:rsid w:val="004A2311"/>
    <w:rsid w:val="004A4064"/>
    <w:rsid w:val="004A44F4"/>
    <w:rsid w:val="004A49F4"/>
    <w:rsid w:val="004A5F1E"/>
    <w:rsid w:val="004A6922"/>
    <w:rsid w:val="004A6BC5"/>
    <w:rsid w:val="004A7F68"/>
    <w:rsid w:val="004B05EB"/>
    <w:rsid w:val="004B07FD"/>
    <w:rsid w:val="004B1349"/>
    <w:rsid w:val="004B1B78"/>
    <w:rsid w:val="004B1D4D"/>
    <w:rsid w:val="004B2F3A"/>
    <w:rsid w:val="004B419E"/>
    <w:rsid w:val="004B50B6"/>
    <w:rsid w:val="004B53D2"/>
    <w:rsid w:val="004B5A9E"/>
    <w:rsid w:val="004B630A"/>
    <w:rsid w:val="004B78A3"/>
    <w:rsid w:val="004C0980"/>
    <w:rsid w:val="004C0AF2"/>
    <w:rsid w:val="004C0B90"/>
    <w:rsid w:val="004C0DDD"/>
    <w:rsid w:val="004C24EF"/>
    <w:rsid w:val="004C2CA1"/>
    <w:rsid w:val="004C2E75"/>
    <w:rsid w:val="004C3316"/>
    <w:rsid w:val="004C34A2"/>
    <w:rsid w:val="004C3F5D"/>
    <w:rsid w:val="004C5731"/>
    <w:rsid w:val="004C57A7"/>
    <w:rsid w:val="004C5D7B"/>
    <w:rsid w:val="004D16D6"/>
    <w:rsid w:val="004D2639"/>
    <w:rsid w:val="004D3627"/>
    <w:rsid w:val="004D3EC7"/>
    <w:rsid w:val="004D47E5"/>
    <w:rsid w:val="004D5B70"/>
    <w:rsid w:val="004D63EC"/>
    <w:rsid w:val="004D6A3A"/>
    <w:rsid w:val="004D7616"/>
    <w:rsid w:val="004E1724"/>
    <w:rsid w:val="004E28AA"/>
    <w:rsid w:val="004E300F"/>
    <w:rsid w:val="004E3B4B"/>
    <w:rsid w:val="004E530A"/>
    <w:rsid w:val="004E6720"/>
    <w:rsid w:val="004E6BB2"/>
    <w:rsid w:val="004E7CD2"/>
    <w:rsid w:val="004F0398"/>
    <w:rsid w:val="004F0405"/>
    <w:rsid w:val="004F1219"/>
    <w:rsid w:val="004F1F6D"/>
    <w:rsid w:val="004F2301"/>
    <w:rsid w:val="004F2DC8"/>
    <w:rsid w:val="004F4A55"/>
    <w:rsid w:val="004F5DE7"/>
    <w:rsid w:val="004F6148"/>
    <w:rsid w:val="004F61F9"/>
    <w:rsid w:val="004F7885"/>
    <w:rsid w:val="00500231"/>
    <w:rsid w:val="005003B1"/>
    <w:rsid w:val="0050074E"/>
    <w:rsid w:val="00500DB3"/>
    <w:rsid w:val="005010D1"/>
    <w:rsid w:val="00501C0C"/>
    <w:rsid w:val="00502214"/>
    <w:rsid w:val="0050232A"/>
    <w:rsid w:val="005027B9"/>
    <w:rsid w:val="005027ED"/>
    <w:rsid w:val="00502D08"/>
    <w:rsid w:val="005035B9"/>
    <w:rsid w:val="00504573"/>
    <w:rsid w:val="005053F1"/>
    <w:rsid w:val="00505C3B"/>
    <w:rsid w:val="00505DDB"/>
    <w:rsid w:val="00506161"/>
    <w:rsid w:val="0050798C"/>
    <w:rsid w:val="00510108"/>
    <w:rsid w:val="00510763"/>
    <w:rsid w:val="00513319"/>
    <w:rsid w:val="005156C7"/>
    <w:rsid w:val="00516FF8"/>
    <w:rsid w:val="005170D0"/>
    <w:rsid w:val="00520176"/>
    <w:rsid w:val="00520EE4"/>
    <w:rsid w:val="00522038"/>
    <w:rsid w:val="00522940"/>
    <w:rsid w:val="005229A6"/>
    <w:rsid w:val="00523435"/>
    <w:rsid w:val="00523AA8"/>
    <w:rsid w:val="005256F5"/>
    <w:rsid w:val="005264C0"/>
    <w:rsid w:val="00526F5C"/>
    <w:rsid w:val="005270D3"/>
    <w:rsid w:val="00527A49"/>
    <w:rsid w:val="00527B14"/>
    <w:rsid w:val="00527FE0"/>
    <w:rsid w:val="005308AA"/>
    <w:rsid w:val="00530E41"/>
    <w:rsid w:val="00530F80"/>
    <w:rsid w:val="005317EC"/>
    <w:rsid w:val="00532767"/>
    <w:rsid w:val="00534A4A"/>
    <w:rsid w:val="005351CE"/>
    <w:rsid w:val="00535E64"/>
    <w:rsid w:val="0053745A"/>
    <w:rsid w:val="00537B02"/>
    <w:rsid w:val="00540B7F"/>
    <w:rsid w:val="005415D6"/>
    <w:rsid w:val="00541D78"/>
    <w:rsid w:val="00541E1F"/>
    <w:rsid w:val="005433B8"/>
    <w:rsid w:val="005434E8"/>
    <w:rsid w:val="005444D2"/>
    <w:rsid w:val="00546782"/>
    <w:rsid w:val="00546D1E"/>
    <w:rsid w:val="00546FD2"/>
    <w:rsid w:val="00547B67"/>
    <w:rsid w:val="0055006D"/>
    <w:rsid w:val="005510B4"/>
    <w:rsid w:val="005523CA"/>
    <w:rsid w:val="005527B1"/>
    <w:rsid w:val="005561E6"/>
    <w:rsid w:val="005561FB"/>
    <w:rsid w:val="005571FB"/>
    <w:rsid w:val="0055756D"/>
    <w:rsid w:val="00560B8D"/>
    <w:rsid w:val="00560F7F"/>
    <w:rsid w:val="005611AB"/>
    <w:rsid w:val="00561579"/>
    <w:rsid w:val="005629E2"/>
    <w:rsid w:val="00562BC2"/>
    <w:rsid w:val="00562CA2"/>
    <w:rsid w:val="00562F8C"/>
    <w:rsid w:val="00562FC8"/>
    <w:rsid w:val="00563C61"/>
    <w:rsid w:val="00563E06"/>
    <w:rsid w:val="00563F98"/>
    <w:rsid w:val="0056565F"/>
    <w:rsid w:val="005656B5"/>
    <w:rsid w:val="00565D51"/>
    <w:rsid w:val="005660E6"/>
    <w:rsid w:val="00566759"/>
    <w:rsid w:val="005667EB"/>
    <w:rsid w:val="005670A4"/>
    <w:rsid w:val="005675F5"/>
    <w:rsid w:val="00567A2B"/>
    <w:rsid w:val="00570A00"/>
    <w:rsid w:val="005712D6"/>
    <w:rsid w:val="00571602"/>
    <w:rsid w:val="0057344B"/>
    <w:rsid w:val="0057701F"/>
    <w:rsid w:val="005773E7"/>
    <w:rsid w:val="00577AB1"/>
    <w:rsid w:val="00577F44"/>
    <w:rsid w:val="00581AAA"/>
    <w:rsid w:val="00581E87"/>
    <w:rsid w:val="00582442"/>
    <w:rsid w:val="0058261F"/>
    <w:rsid w:val="00582B16"/>
    <w:rsid w:val="00582C7D"/>
    <w:rsid w:val="00583689"/>
    <w:rsid w:val="00583A77"/>
    <w:rsid w:val="00584BCA"/>
    <w:rsid w:val="00585327"/>
    <w:rsid w:val="005864B4"/>
    <w:rsid w:val="005872BD"/>
    <w:rsid w:val="00590BC2"/>
    <w:rsid w:val="00591305"/>
    <w:rsid w:val="00592202"/>
    <w:rsid w:val="005925FF"/>
    <w:rsid w:val="005931A7"/>
    <w:rsid w:val="00593595"/>
    <w:rsid w:val="00593642"/>
    <w:rsid w:val="00593CF9"/>
    <w:rsid w:val="00594072"/>
    <w:rsid w:val="005945E0"/>
    <w:rsid w:val="00595F3A"/>
    <w:rsid w:val="005964BB"/>
    <w:rsid w:val="00596530"/>
    <w:rsid w:val="005A0453"/>
    <w:rsid w:val="005A0F8A"/>
    <w:rsid w:val="005A16B3"/>
    <w:rsid w:val="005A1DFC"/>
    <w:rsid w:val="005A1E00"/>
    <w:rsid w:val="005A23EB"/>
    <w:rsid w:val="005A297E"/>
    <w:rsid w:val="005A3266"/>
    <w:rsid w:val="005A3295"/>
    <w:rsid w:val="005A332C"/>
    <w:rsid w:val="005A3685"/>
    <w:rsid w:val="005A43D3"/>
    <w:rsid w:val="005A4CC0"/>
    <w:rsid w:val="005A5B04"/>
    <w:rsid w:val="005A680E"/>
    <w:rsid w:val="005B00BB"/>
    <w:rsid w:val="005B0BE4"/>
    <w:rsid w:val="005B141F"/>
    <w:rsid w:val="005B27C7"/>
    <w:rsid w:val="005B29CC"/>
    <w:rsid w:val="005B2B3B"/>
    <w:rsid w:val="005B2BE5"/>
    <w:rsid w:val="005B36B8"/>
    <w:rsid w:val="005B3C82"/>
    <w:rsid w:val="005B4D30"/>
    <w:rsid w:val="005B5CBD"/>
    <w:rsid w:val="005B5D19"/>
    <w:rsid w:val="005B641E"/>
    <w:rsid w:val="005B6A96"/>
    <w:rsid w:val="005B7559"/>
    <w:rsid w:val="005C0AF9"/>
    <w:rsid w:val="005C1C61"/>
    <w:rsid w:val="005C1ED1"/>
    <w:rsid w:val="005C241F"/>
    <w:rsid w:val="005C24CB"/>
    <w:rsid w:val="005C2679"/>
    <w:rsid w:val="005C3033"/>
    <w:rsid w:val="005C30ED"/>
    <w:rsid w:val="005C3449"/>
    <w:rsid w:val="005C4704"/>
    <w:rsid w:val="005C4BB5"/>
    <w:rsid w:val="005C5E1F"/>
    <w:rsid w:val="005C64B2"/>
    <w:rsid w:val="005C71AA"/>
    <w:rsid w:val="005C7F86"/>
    <w:rsid w:val="005C7FAD"/>
    <w:rsid w:val="005D08B4"/>
    <w:rsid w:val="005D0CE3"/>
    <w:rsid w:val="005D0F31"/>
    <w:rsid w:val="005D1811"/>
    <w:rsid w:val="005D1C68"/>
    <w:rsid w:val="005D2428"/>
    <w:rsid w:val="005D261C"/>
    <w:rsid w:val="005D3F51"/>
    <w:rsid w:val="005D4A33"/>
    <w:rsid w:val="005D508B"/>
    <w:rsid w:val="005D5991"/>
    <w:rsid w:val="005D626F"/>
    <w:rsid w:val="005D66EC"/>
    <w:rsid w:val="005D6E38"/>
    <w:rsid w:val="005D6F64"/>
    <w:rsid w:val="005D757B"/>
    <w:rsid w:val="005D7F58"/>
    <w:rsid w:val="005E12B4"/>
    <w:rsid w:val="005E1C9A"/>
    <w:rsid w:val="005E2429"/>
    <w:rsid w:val="005E281A"/>
    <w:rsid w:val="005E2BAC"/>
    <w:rsid w:val="005E2F41"/>
    <w:rsid w:val="005E3278"/>
    <w:rsid w:val="005E3624"/>
    <w:rsid w:val="005E3C26"/>
    <w:rsid w:val="005E3D27"/>
    <w:rsid w:val="005E4389"/>
    <w:rsid w:val="005E4CBD"/>
    <w:rsid w:val="005E525F"/>
    <w:rsid w:val="005E53AA"/>
    <w:rsid w:val="005E5D9E"/>
    <w:rsid w:val="005E684E"/>
    <w:rsid w:val="005E686F"/>
    <w:rsid w:val="005E7E9F"/>
    <w:rsid w:val="005F090A"/>
    <w:rsid w:val="005F0981"/>
    <w:rsid w:val="005F136F"/>
    <w:rsid w:val="005F1449"/>
    <w:rsid w:val="005F22C8"/>
    <w:rsid w:val="005F26AF"/>
    <w:rsid w:val="005F3252"/>
    <w:rsid w:val="005F37B3"/>
    <w:rsid w:val="005F3FA1"/>
    <w:rsid w:val="005F4F56"/>
    <w:rsid w:val="005F5858"/>
    <w:rsid w:val="005F7372"/>
    <w:rsid w:val="00600076"/>
    <w:rsid w:val="00600CF7"/>
    <w:rsid w:val="006010F3"/>
    <w:rsid w:val="00601783"/>
    <w:rsid w:val="006018CE"/>
    <w:rsid w:val="00601CBF"/>
    <w:rsid w:val="00602495"/>
    <w:rsid w:val="0060337D"/>
    <w:rsid w:val="00603477"/>
    <w:rsid w:val="00603BF5"/>
    <w:rsid w:val="00603EB2"/>
    <w:rsid w:val="006045A6"/>
    <w:rsid w:val="00604F03"/>
    <w:rsid w:val="006050F3"/>
    <w:rsid w:val="00605421"/>
    <w:rsid w:val="006055C3"/>
    <w:rsid w:val="00605725"/>
    <w:rsid w:val="006058F4"/>
    <w:rsid w:val="006059FD"/>
    <w:rsid w:val="00605AA9"/>
    <w:rsid w:val="006103A4"/>
    <w:rsid w:val="00610A9D"/>
    <w:rsid w:val="0061196B"/>
    <w:rsid w:val="006123F1"/>
    <w:rsid w:val="00612FAB"/>
    <w:rsid w:val="00613268"/>
    <w:rsid w:val="00613610"/>
    <w:rsid w:val="00613D51"/>
    <w:rsid w:val="00613DB1"/>
    <w:rsid w:val="00613EE2"/>
    <w:rsid w:val="006142B7"/>
    <w:rsid w:val="006142C5"/>
    <w:rsid w:val="00614419"/>
    <w:rsid w:val="00615E33"/>
    <w:rsid w:val="0061672F"/>
    <w:rsid w:val="006179C5"/>
    <w:rsid w:val="00620F8B"/>
    <w:rsid w:val="00621760"/>
    <w:rsid w:val="00621B59"/>
    <w:rsid w:val="00621E10"/>
    <w:rsid w:val="00622094"/>
    <w:rsid w:val="00622172"/>
    <w:rsid w:val="00622A6F"/>
    <w:rsid w:val="00622F8C"/>
    <w:rsid w:val="00623A7B"/>
    <w:rsid w:val="00623B0A"/>
    <w:rsid w:val="00623BD2"/>
    <w:rsid w:val="00626407"/>
    <w:rsid w:val="00626714"/>
    <w:rsid w:val="00626821"/>
    <w:rsid w:val="00626A99"/>
    <w:rsid w:val="00626D55"/>
    <w:rsid w:val="006277AE"/>
    <w:rsid w:val="00632E99"/>
    <w:rsid w:val="00633233"/>
    <w:rsid w:val="00633A4D"/>
    <w:rsid w:val="00634270"/>
    <w:rsid w:val="0063487A"/>
    <w:rsid w:val="0063512A"/>
    <w:rsid w:val="006351C1"/>
    <w:rsid w:val="00636182"/>
    <w:rsid w:val="00636995"/>
    <w:rsid w:val="0063771A"/>
    <w:rsid w:val="00640CC1"/>
    <w:rsid w:val="0064301E"/>
    <w:rsid w:val="0064304A"/>
    <w:rsid w:val="00644595"/>
    <w:rsid w:val="0064472E"/>
    <w:rsid w:val="0064487C"/>
    <w:rsid w:val="00645198"/>
    <w:rsid w:val="006452D4"/>
    <w:rsid w:val="006472E9"/>
    <w:rsid w:val="00650412"/>
    <w:rsid w:val="0065085A"/>
    <w:rsid w:val="00650DA2"/>
    <w:rsid w:val="00650F3F"/>
    <w:rsid w:val="006518E0"/>
    <w:rsid w:val="00652E17"/>
    <w:rsid w:val="00652E9F"/>
    <w:rsid w:val="006536CB"/>
    <w:rsid w:val="00653975"/>
    <w:rsid w:val="006542B5"/>
    <w:rsid w:val="006557FF"/>
    <w:rsid w:val="00655E36"/>
    <w:rsid w:val="00656075"/>
    <w:rsid w:val="006562CC"/>
    <w:rsid w:val="006568AE"/>
    <w:rsid w:val="00657AEF"/>
    <w:rsid w:val="00657DF6"/>
    <w:rsid w:val="00660580"/>
    <w:rsid w:val="00660CD8"/>
    <w:rsid w:val="00660FE8"/>
    <w:rsid w:val="00661EA9"/>
    <w:rsid w:val="0066217B"/>
    <w:rsid w:val="00663347"/>
    <w:rsid w:val="00663467"/>
    <w:rsid w:val="0066349D"/>
    <w:rsid w:val="0066398C"/>
    <w:rsid w:val="00663A6C"/>
    <w:rsid w:val="00666744"/>
    <w:rsid w:val="00666E81"/>
    <w:rsid w:val="00667AFF"/>
    <w:rsid w:val="00667B21"/>
    <w:rsid w:val="00667DD0"/>
    <w:rsid w:val="0067038B"/>
    <w:rsid w:val="00671200"/>
    <w:rsid w:val="0067127D"/>
    <w:rsid w:val="00672138"/>
    <w:rsid w:val="0067216A"/>
    <w:rsid w:val="00672A08"/>
    <w:rsid w:val="00672A6F"/>
    <w:rsid w:val="006733DC"/>
    <w:rsid w:val="0067386D"/>
    <w:rsid w:val="00673D26"/>
    <w:rsid w:val="006745C0"/>
    <w:rsid w:val="00674A60"/>
    <w:rsid w:val="0067556F"/>
    <w:rsid w:val="0067607E"/>
    <w:rsid w:val="00680109"/>
    <w:rsid w:val="00680957"/>
    <w:rsid w:val="006809C6"/>
    <w:rsid w:val="00680F6B"/>
    <w:rsid w:val="00681215"/>
    <w:rsid w:val="0068226C"/>
    <w:rsid w:val="00682EF2"/>
    <w:rsid w:val="00683036"/>
    <w:rsid w:val="006835DE"/>
    <w:rsid w:val="006841BD"/>
    <w:rsid w:val="0068499D"/>
    <w:rsid w:val="00685C40"/>
    <w:rsid w:val="00685CF3"/>
    <w:rsid w:val="006860C9"/>
    <w:rsid w:val="00687450"/>
    <w:rsid w:val="00687C30"/>
    <w:rsid w:val="00687DF3"/>
    <w:rsid w:val="00690289"/>
    <w:rsid w:val="0069065C"/>
    <w:rsid w:val="00690B85"/>
    <w:rsid w:val="0069136E"/>
    <w:rsid w:val="00691999"/>
    <w:rsid w:val="0069258E"/>
    <w:rsid w:val="00692DC9"/>
    <w:rsid w:val="006932CA"/>
    <w:rsid w:val="00693ABB"/>
    <w:rsid w:val="00693FE4"/>
    <w:rsid w:val="00694350"/>
    <w:rsid w:val="006943C1"/>
    <w:rsid w:val="00695161"/>
    <w:rsid w:val="006952E0"/>
    <w:rsid w:val="006965CE"/>
    <w:rsid w:val="00697800"/>
    <w:rsid w:val="00697B7E"/>
    <w:rsid w:val="006A2F6D"/>
    <w:rsid w:val="006A3891"/>
    <w:rsid w:val="006A3B0F"/>
    <w:rsid w:val="006A4D84"/>
    <w:rsid w:val="006A522B"/>
    <w:rsid w:val="006A525B"/>
    <w:rsid w:val="006A58C1"/>
    <w:rsid w:val="006A5CAA"/>
    <w:rsid w:val="006A731E"/>
    <w:rsid w:val="006A77C0"/>
    <w:rsid w:val="006B0056"/>
    <w:rsid w:val="006B10C3"/>
    <w:rsid w:val="006B15E2"/>
    <w:rsid w:val="006B18CF"/>
    <w:rsid w:val="006B1DAE"/>
    <w:rsid w:val="006B22DA"/>
    <w:rsid w:val="006B24E9"/>
    <w:rsid w:val="006B28DE"/>
    <w:rsid w:val="006B3540"/>
    <w:rsid w:val="006B4AE9"/>
    <w:rsid w:val="006B4B4E"/>
    <w:rsid w:val="006B5D10"/>
    <w:rsid w:val="006B71D7"/>
    <w:rsid w:val="006B72DF"/>
    <w:rsid w:val="006B746D"/>
    <w:rsid w:val="006C0BF7"/>
    <w:rsid w:val="006C0F85"/>
    <w:rsid w:val="006C14CE"/>
    <w:rsid w:val="006C2E78"/>
    <w:rsid w:val="006C3460"/>
    <w:rsid w:val="006C35EF"/>
    <w:rsid w:val="006C4BB4"/>
    <w:rsid w:val="006C4F8D"/>
    <w:rsid w:val="006C557C"/>
    <w:rsid w:val="006C59CA"/>
    <w:rsid w:val="006C5C3A"/>
    <w:rsid w:val="006C5C9C"/>
    <w:rsid w:val="006C6587"/>
    <w:rsid w:val="006C6CC9"/>
    <w:rsid w:val="006C6F8B"/>
    <w:rsid w:val="006C7628"/>
    <w:rsid w:val="006C779C"/>
    <w:rsid w:val="006D119A"/>
    <w:rsid w:val="006D25E3"/>
    <w:rsid w:val="006D2CF8"/>
    <w:rsid w:val="006D2E91"/>
    <w:rsid w:val="006D3853"/>
    <w:rsid w:val="006D439D"/>
    <w:rsid w:val="006D4B72"/>
    <w:rsid w:val="006E0985"/>
    <w:rsid w:val="006E1712"/>
    <w:rsid w:val="006E1BF4"/>
    <w:rsid w:val="006E1C41"/>
    <w:rsid w:val="006E2045"/>
    <w:rsid w:val="006E31E9"/>
    <w:rsid w:val="006E456A"/>
    <w:rsid w:val="006E595A"/>
    <w:rsid w:val="006E647D"/>
    <w:rsid w:val="006E7F26"/>
    <w:rsid w:val="006F143A"/>
    <w:rsid w:val="006F2237"/>
    <w:rsid w:val="006F2897"/>
    <w:rsid w:val="006F46D2"/>
    <w:rsid w:val="006F4B12"/>
    <w:rsid w:val="006F5317"/>
    <w:rsid w:val="006F54D3"/>
    <w:rsid w:val="006F560C"/>
    <w:rsid w:val="006F5A8C"/>
    <w:rsid w:val="006F5B0D"/>
    <w:rsid w:val="006F5BFF"/>
    <w:rsid w:val="006F5C4B"/>
    <w:rsid w:val="006F7E3B"/>
    <w:rsid w:val="00700402"/>
    <w:rsid w:val="007008A6"/>
    <w:rsid w:val="007010DC"/>
    <w:rsid w:val="0070141D"/>
    <w:rsid w:val="007014A4"/>
    <w:rsid w:val="00702F2D"/>
    <w:rsid w:val="007036B8"/>
    <w:rsid w:val="00703849"/>
    <w:rsid w:val="00703BE4"/>
    <w:rsid w:val="0070464D"/>
    <w:rsid w:val="00705120"/>
    <w:rsid w:val="00705450"/>
    <w:rsid w:val="007057D6"/>
    <w:rsid w:val="00705BD3"/>
    <w:rsid w:val="00705F84"/>
    <w:rsid w:val="00706E8E"/>
    <w:rsid w:val="0070755E"/>
    <w:rsid w:val="00707671"/>
    <w:rsid w:val="00707A01"/>
    <w:rsid w:val="0071094C"/>
    <w:rsid w:val="007122E6"/>
    <w:rsid w:val="00712C73"/>
    <w:rsid w:val="00712E2B"/>
    <w:rsid w:val="00714610"/>
    <w:rsid w:val="00715066"/>
    <w:rsid w:val="0071571C"/>
    <w:rsid w:val="007159CE"/>
    <w:rsid w:val="007162F9"/>
    <w:rsid w:val="0071782A"/>
    <w:rsid w:val="0072045A"/>
    <w:rsid w:val="00721CC7"/>
    <w:rsid w:val="007221AC"/>
    <w:rsid w:val="00722891"/>
    <w:rsid w:val="0072377A"/>
    <w:rsid w:val="007265EB"/>
    <w:rsid w:val="00727586"/>
    <w:rsid w:val="00727ACF"/>
    <w:rsid w:val="0073006D"/>
    <w:rsid w:val="0073026D"/>
    <w:rsid w:val="00732096"/>
    <w:rsid w:val="00732681"/>
    <w:rsid w:val="007333B3"/>
    <w:rsid w:val="00734501"/>
    <w:rsid w:val="007346C5"/>
    <w:rsid w:val="00734931"/>
    <w:rsid w:val="00735135"/>
    <w:rsid w:val="007364CE"/>
    <w:rsid w:val="00736994"/>
    <w:rsid w:val="0074114A"/>
    <w:rsid w:val="00741B60"/>
    <w:rsid w:val="00742ED4"/>
    <w:rsid w:val="00742F29"/>
    <w:rsid w:val="0074444D"/>
    <w:rsid w:val="00745698"/>
    <w:rsid w:val="00745939"/>
    <w:rsid w:val="00746867"/>
    <w:rsid w:val="00746B4A"/>
    <w:rsid w:val="0074736B"/>
    <w:rsid w:val="00747E6F"/>
    <w:rsid w:val="007506D2"/>
    <w:rsid w:val="00753135"/>
    <w:rsid w:val="00753A8B"/>
    <w:rsid w:val="00753C1D"/>
    <w:rsid w:val="00754062"/>
    <w:rsid w:val="00754CA1"/>
    <w:rsid w:val="00755483"/>
    <w:rsid w:val="00755D72"/>
    <w:rsid w:val="00755E2C"/>
    <w:rsid w:val="007564B0"/>
    <w:rsid w:val="0075656D"/>
    <w:rsid w:val="00756700"/>
    <w:rsid w:val="00756EB7"/>
    <w:rsid w:val="00757714"/>
    <w:rsid w:val="00757B7B"/>
    <w:rsid w:val="00757C84"/>
    <w:rsid w:val="00757C95"/>
    <w:rsid w:val="00760432"/>
    <w:rsid w:val="007608DE"/>
    <w:rsid w:val="007618FB"/>
    <w:rsid w:val="00761D87"/>
    <w:rsid w:val="007627AE"/>
    <w:rsid w:val="007627F3"/>
    <w:rsid w:val="0076286E"/>
    <w:rsid w:val="00762AFE"/>
    <w:rsid w:val="00762C26"/>
    <w:rsid w:val="00762C92"/>
    <w:rsid w:val="00763834"/>
    <w:rsid w:val="00763C9E"/>
    <w:rsid w:val="007640AA"/>
    <w:rsid w:val="00764A1D"/>
    <w:rsid w:val="00764E2E"/>
    <w:rsid w:val="007650BC"/>
    <w:rsid w:val="007652A8"/>
    <w:rsid w:val="00765702"/>
    <w:rsid w:val="00766685"/>
    <w:rsid w:val="00766CFA"/>
    <w:rsid w:val="00766E98"/>
    <w:rsid w:val="0076730C"/>
    <w:rsid w:val="007675BA"/>
    <w:rsid w:val="007721DB"/>
    <w:rsid w:val="007723A6"/>
    <w:rsid w:val="00772427"/>
    <w:rsid w:val="0077263F"/>
    <w:rsid w:val="007729DB"/>
    <w:rsid w:val="00772C48"/>
    <w:rsid w:val="007760B3"/>
    <w:rsid w:val="007762F6"/>
    <w:rsid w:val="0077771B"/>
    <w:rsid w:val="00777D92"/>
    <w:rsid w:val="00777E80"/>
    <w:rsid w:val="007800CD"/>
    <w:rsid w:val="007805D4"/>
    <w:rsid w:val="00780D8C"/>
    <w:rsid w:val="00781222"/>
    <w:rsid w:val="0078174A"/>
    <w:rsid w:val="00782299"/>
    <w:rsid w:val="00782DE7"/>
    <w:rsid w:val="007861A6"/>
    <w:rsid w:val="00786536"/>
    <w:rsid w:val="00786A95"/>
    <w:rsid w:val="00787261"/>
    <w:rsid w:val="0078760B"/>
    <w:rsid w:val="0078797A"/>
    <w:rsid w:val="00790E26"/>
    <w:rsid w:val="007915EB"/>
    <w:rsid w:val="00792CDE"/>
    <w:rsid w:val="00793BF4"/>
    <w:rsid w:val="0079421D"/>
    <w:rsid w:val="007951CB"/>
    <w:rsid w:val="007966C1"/>
    <w:rsid w:val="00797FFD"/>
    <w:rsid w:val="007A0E81"/>
    <w:rsid w:val="007A1F9B"/>
    <w:rsid w:val="007A4078"/>
    <w:rsid w:val="007A47BE"/>
    <w:rsid w:val="007A47E6"/>
    <w:rsid w:val="007A5421"/>
    <w:rsid w:val="007A542F"/>
    <w:rsid w:val="007A59E7"/>
    <w:rsid w:val="007A609F"/>
    <w:rsid w:val="007A6559"/>
    <w:rsid w:val="007A7C9D"/>
    <w:rsid w:val="007A7E48"/>
    <w:rsid w:val="007B0B85"/>
    <w:rsid w:val="007B0C44"/>
    <w:rsid w:val="007B0E16"/>
    <w:rsid w:val="007B13F8"/>
    <w:rsid w:val="007B263A"/>
    <w:rsid w:val="007B2915"/>
    <w:rsid w:val="007B2BE9"/>
    <w:rsid w:val="007B37C5"/>
    <w:rsid w:val="007B3D3C"/>
    <w:rsid w:val="007B3E14"/>
    <w:rsid w:val="007B3EE6"/>
    <w:rsid w:val="007B59F9"/>
    <w:rsid w:val="007B5CC2"/>
    <w:rsid w:val="007B5EE2"/>
    <w:rsid w:val="007B722D"/>
    <w:rsid w:val="007B737B"/>
    <w:rsid w:val="007B7943"/>
    <w:rsid w:val="007B7A88"/>
    <w:rsid w:val="007C04C6"/>
    <w:rsid w:val="007C07D2"/>
    <w:rsid w:val="007C18BF"/>
    <w:rsid w:val="007C1E54"/>
    <w:rsid w:val="007C2309"/>
    <w:rsid w:val="007C25EF"/>
    <w:rsid w:val="007C3053"/>
    <w:rsid w:val="007C313F"/>
    <w:rsid w:val="007C3686"/>
    <w:rsid w:val="007C409F"/>
    <w:rsid w:val="007C41BC"/>
    <w:rsid w:val="007C4346"/>
    <w:rsid w:val="007C44DA"/>
    <w:rsid w:val="007C4F18"/>
    <w:rsid w:val="007C6077"/>
    <w:rsid w:val="007C712C"/>
    <w:rsid w:val="007C730A"/>
    <w:rsid w:val="007C768F"/>
    <w:rsid w:val="007C7D76"/>
    <w:rsid w:val="007D0219"/>
    <w:rsid w:val="007D02C1"/>
    <w:rsid w:val="007D1597"/>
    <w:rsid w:val="007D1BC4"/>
    <w:rsid w:val="007D1C0E"/>
    <w:rsid w:val="007D1FB7"/>
    <w:rsid w:val="007D2D3B"/>
    <w:rsid w:val="007D3039"/>
    <w:rsid w:val="007D389E"/>
    <w:rsid w:val="007D3A35"/>
    <w:rsid w:val="007D4088"/>
    <w:rsid w:val="007D51A5"/>
    <w:rsid w:val="007D5BF8"/>
    <w:rsid w:val="007D608B"/>
    <w:rsid w:val="007D6D68"/>
    <w:rsid w:val="007D7612"/>
    <w:rsid w:val="007D7D05"/>
    <w:rsid w:val="007E00F0"/>
    <w:rsid w:val="007E0526"/>
    <w:rsid w:val="007E0819"/>
    <w:rsid w:val="007E220B"/>
    <w:rsid w:val="007E270D"/>
    <w:rsid w:val="007E2BB6"/>
    <w:rsid w:val="007E2DAA"/>
    <w:rsid w:val="007E3B85"/>
    <w:rsid w:val="007E4AF5"/>
    <w:rsid w:val="007E4E38"/>
    <w:rsid w:val="007E5142"/>
    <w:rsid w:val="007E5EDC"/>
    <w:rsid w:val="007E665D"/>
    <w:rsid w:val="007E70B0"/>
    <w:rsid w:val="007E72D8"/>
    <w:rsid w:val="007E7F83"/>
    <w:rsid w:val="007F0468"/>
    <w:rsid w:val="007F1311"/>
    <w:rsid w:val="007F1615"/>
    <w:rsid w:val="007F1AE7"/>
    <w:rsid w:val="007F1F4A"/>
    <w:rsid w:val="007F3308"/>
    <w:rsid w:val="007F445B"/>
    <w:rsid w:val="007F5079"/>
    <w:rsid w:val="007F52B3"/>
    <w:rsid w:val="007F5C8E"/>
    <w:rsid w:val="007F6083"/>
    <w:rsid w:val="007F622A"/>
    <w:rsid w:val="007F7AC7"/>
    <w:rsid w:val="008010EF"/>
    <w:rsid w:val="00801279"/>
    <w:rsid w:val="008019B1"/>
    <w:rsid w:val="00801DBF"/>
    <w:rsid w:val="00802671"/>
    <w:rsid w:val="0080380F"/>
    <w:rsid w:val="008046EE"/>
    <w:rsid w:val="00804A71"/>
    <w:rsid w:val="00804C72"/>
    <w:rsid w:val="00805341"/>
    <w:rsid w:val="00805933"/>
    <w:rsid w:val="00805AC3"/>
    <w:rsid w:val="008060FC"/>
    <w:rsid w:val="008066B0"/>
    <w:rsid w:val="00806ED0"/>
    <w:rsid w:val="008076BA"/>
    <w:rsid w:val="00807895"/>
    <w:rsid w:val="00807B57"/>
    <w:rsid w:val="00807E28"/>
    <w:rsid w:val="00810414"/>
    <w:rsid w:val="00810858"/>
    <w:rsid w:val="00810974"/>
    <w:rsid w:val="008109EC"/>
    <w:rsid w:val="00810AC3"/>
    <w:rsid w:val="00811475"/>
    <w:rsid w:val="00811901"/>
    <w:rsid w:val="00811C43"/>
    <w:rsid w:val="008123E1"/>
    <w:rsid w:val="0081260D"/>
    <w:rsid w:val="00812B26"/>
    <w:rsid w:val="00812D30"/>
    <w:rsid w:val="00813870"/>
    <w:rsid w:val="00814D74"/>
    <w:rsid w:val="00814F9E"/>
    <w:rsid w:val="0081569C"/>
    <w:rsid w:val="00817402"/>
    <w:rsid w:val="00817A28"/>
    <w:rsid w:val="0082047B"/>
    <w:rsid w:val="00822AF8"/>
    <w:rsid w:val="00822FE6"/>
    <w:rsid w:val="0082338C"/>
    <w:rsid w:val="00824D40"/>
    <w:rsid w:val="00825251"/>
    <w:rsid w:val="008266C1"/>
    <w:rsid w:val="00826A8F"/>
    <w:rsid w:val="008270A7"/>
    <w:rsid w:val="00827161"/>
    <w:rsid w:val="00830539"/>
    <w:rsid w:val="00831162"/>
    <w:rsid w:val="00831BC3"/>
    <w:rsid w:val="00831D8E"/>
    <w:rsid w:val="008328F1"/>
    <w:rsid w:val="00832945"/>
    <w:rsid w:val="0083356D"/>
    <w:rsid w:val="0083419B"/>
    <w:rsid w:val="00834718"/>
    <w:rsid w:val="00835C23"/>
    <w:rsid w:val="00836606"/>
    <w:rsid w:val="00836650"/>
    <w:rsid w:val="00836987"/>
    <w:rsid w:val="00836B26"/>
    <w:rsid w:val="00840764"/>
    <w:rsid w:val="008408B5"/>
    <w:rsid w:val="00840BB2"/>
    <w:rsid w:val="00840CCF"/>
    <w:rsid w:val="008421EB"/>
    <w:rsid w:val="00842699"/>
    <w:rsid w:val="0084339E"/>
    <w:rsid w:val="008434D9"/>
    <w:rsid w:val="00843EE1"/>
    <w:rsid w:val="008457FA"/>
    <w:rsid w:val="0084587B"/>
    <w:rsid w:val="00846109"/>
    <w:rsid w:val="0084681A"/>
    <w:rsid w:val="00847854"/>
    <w:rsid w:val="008508F0"/>
    <w:rsid w:val="00851010"/>
    <w:rsid w:val="00851B7C"/>
    <w:rsid w:val="00852F17"/>
    <w:rsid w:val="00854234"/>
    <w:rsid w:val="0085426D"/>
    <w:rsid w:val="0085445C"/>
    <w:rsid w:val="00854D6D"/>
    <w:rsid w:val="0085580B"/>
    <w:rsid w:val="008564AC"/>
    <w:rsid w:val="0085667D"/>
    <w:rsid w:val="00856BF9"/>
    <w:rsid w:val="00856F55"/>
    <w:rsid w:val="00857999"/>
    <w:rsid w:val="00857AA4"/>
    <w:rsid w:val="00860677"/>
    <w:rsid w:val="00860874"/>
    <w:rsid w:val="00860B25"/>
    <w:rsid w:val="00861536"/>
    <w:rsid w:val="00861C25"/>
    <w:rsid w:val="00861D6D"/>
    <w:rsid w:val="0086300E"/>
    <w:rsid w:val="008630AF"/>
    <w:rsid w:val="008633C0"/>
    <w:rsid w:val="00864E8A"/>
    <w:rsid w:val="00864FC2"/>
    <w:rsid w:val="008655B0"/>
    <w:rsid w:val="00865E21"/>
    <w:rsid w:val="00866D4A"/>
    <w:rsid w:val="00866DB9"/>
    <w:rsid w:val="008679BD"/>
    <w:rsid w:val="00867A60"/>
    <w:rsid w:val="00867D53"/>
    <w:rsid w:val="00870E4E"/>
    <w:rsid w:val="00870E76"/>
    <w:rsid w:val="00870F94"/>
    <w:rsid w:val="008715B7"/>
    <w:rsid w:val="00871820"/>
    <w:rsid w:val="00871E45"/>
    <w:rsid w:val="00872277"/>
    <w:rsid w:val="00872643"/>
    <w:rsid w:val="008726B9"/>
    <w:rsid w:val="008727E4"/>
    <w:rsid w:val="008738D7"/>
    <w:rsid w:val="00873B0C"/>
    <w:rsid w:val="00873BAD"/>
    <w:rsid w:val="00873EF0"/>
    <w:rsid w:val="00875009"/>
    <w:rsid w:val="008753B9"/>
    <w:rsid w:val="00875D27"/>
    <w:rsid w:val="00876B4D"/>
    <w:rsid w:val="00877007"/>
    <w:rsid w:val="00877448"/>
    <w:rsid w:val="00877734"/>
    <w:rsid w:val="008802A4"/>
    <w:rsid w:val="00881110"/>
    <w:rsid w:val="00881C1A"/>
    <w:rsid w:val="00882EA7"/>
    <w:rsid w:val="00883007"/>
    <w:rsid w:val="008831A4"/>
    <w:rsid w:val="00883511"/>
    <w:rsid w:val="0088514A"/>
    <w:rsid w:val="0088521A"/>
    <w:rsid w:val="00886085"/>
    <w:rsid w:val="008867FB"/>
    <w:rsid w:val="00886D98"/>
    <w:rsid w:val="008900B2"/>
    <w:rsid w:val="0089090D"/>
    <w:rsid w:val="00891902"/>
    <w:rsid w:val="008920C1"/>
    <w:rsid w:val="00892C98"/>
    <w:rsid w:val="008935E0"/>
    <w:rsid w:val="00893F03"/>
    <w:rsid w:val="008947C1"/>
    <w:rsid w:val="008957BA"/>
    <w:rsid w:val="00896001"/>
    <w:rsid w:val="008979B7"/>
    <w:rsid w:val="008A0126"/>
    <w:rsid w:val="008A0DDD"/>
    <w:rsid w:val="008A0E90"/>
    <w:rsid w:val="008A10CE"/>
    <w:rsid w:val="008A1750"/>
    <w:rsid w:val="008A2910"/>
    <w:rsid w:val="008A2A5B"/>
    <w:rsid w:val="008A41C5"/>
    <w:rsid w:val="008A444A"/>
    <w:rsid w:val="008A47C4"/>
    <w:rsid w:val="008A538D"/>
    <w:rsid w:val="008A664D"/>
    <w:rsid w:val="008A6808"/>
    <w:rsid w:val="008A6898"/>
    <w:rsid w:val="008A71D1"/>
    <w:rsid w:val="008A723F"/>
    <w:rsid w:val="008A7993"/>
    <w:rsid w:val="008A7C49"/>
    <w:rsid w:val="008B0085"/>
    <w:rsid w:val="008B1166"/>
    <w:rsid w:val="008B15C6"/>
    <w:rsid w:val="008B2746"/>
    <w:rsid w:val="008B275E"/>
    <w:rsid w:val="008B2985"/>
    <w:rsid w:val="008B2A5A"/>
    <w:rsid w:val="008B3D2B"/>
    <w:rsid w:val="008B4468"/>
    <w:rsid w:val="008B4B33"/>
    <w:rsid w:val="008B57D5"/>
    <w:rsid w:val="008B597E"/>
    <w:rsid w:val="008B6D7D"/>
    <w:rsid w:val="008B6EE9"/>
    <w:rsid w:val="008B6F5A"/>
    <w:rsid w:val="008B7C82"/>
    <w:rsid w:val="008C0356"/>
    <w:rsid w:val="008C0BAF"/>
    <w:rsid w:val="008C14A4"/>
    <w:rsid w:val="008C26D5"/>
    <w:rsid w:val="008C2C25"/>
    <w:rsid w:val="008C2EAA"/>
    <w:rsid w:val="008C2F04"/>
    <w:rsid w:val="008C3235"/>
    <w:rsid w:val="008C3FEB"/>
    <w:rsid w:val="008C47D7"/>
    <w:rsid w:val="008C51B9"/>
    <w:rsid w:val="008C5705"/>
    <w:rsid w:val="008C71EB"/>
    <w:rsid w:val="008C71FC"/>
    <w:rsid w:val="008D069F"/>
    <w:rsid w:val="008D076A"/>
    <w:rsid w:val="008D0B09"/>
    <w:rsid w:val="008D11C1"/>
    <w:rsid w:val="008D12D6"/>
    <w:rsid w:val="008D208F"/>
    <w:rsid w:val="008D2672"/>
    <w:rsid w:val="008D274B"/>
    <w:rsid w:val="008D288E"/>
    <w:rsid w:val="008D3527"/>
    <w:rsid w:val="008D3F07"/>
    <w:rsid w:val="008D4FA9"/>
    <w:rsid w:val="008D5639"/>
    <w:rsid w:val="008D66D3"/>
    <w:rsid w:val="008D726D"/>
    <w:rsid w:val="008D761D"/>
    <w:rsid w:val="008D78CD"/>
    <w:rsid w:val="008E139B"/>
    <w:rsid w:val="008E1B23"/>
    <w:rsid w:val="008E3708"/>
    <w:rsid w:val="008E4027"/>
    <w:rsid w:val="008E47CC"/>
    <w:rsid w:val="008E4834"/>
    <w:rsid w:val="008E513C"/>
    <w:rsid w:val="008E6951"/>
    <w:rsid w:val="008F03F4"/>
    <w:rsid w:val="008F0450"/>
    <w:rsid w:val="008F185C"/>
    <w:rsid w:val="008F1CB3"/>
    <w:rsid w:val="008F2024"/>
    <w:rsid w:val="008F293E"/>
    <w:rsid w:val="008F2968"/>
    <w:rsid w:val="008F2D4E"/>
    <w:rsid w:val="008F35C1"/>
    <w:rsid w:val="008F415D"/>
    <w:rsid w:val="008F497E"/>
    <w:rsid w:val="008F5176"/>
    <w:rsid w:val="008F55D3"/>
    <w:rsid w:val="008F565D"/>
    <w:rsid w:val="008F5825"/>
    <w:rsid w:val="008F59FB"/>
    <w:rsid w:val="008F5B47"/>
    <w:rsid w:val="0090032E"/>
    <w:rsid w:val="0090153D"/>
    <w:rsid w:val="00902FC4"/>
    <w:rsid w:val="0090356C"/>
    <w:rsid w:val="00903A4B"/>
    <w:rsid w:val="0090416B"/>
    <w:rsid w:val="009046A2"/>
    <w:rsid w:val="00904DBF"/>
    <w:rsid w:val="00905070"/>
    <w:rsid w:val="00905293"/>
    <w:rsid w:val="00905F1A"/>
    <w:rsid w:val="00906117"/>
    <w:rsid w:val="009062B2"/>
    <w:rsid w:val="00907079"/>
    <w:rsid w:val="009079EE"/>
    <w:rsid w:val="009104A8"/>
    <w:rsid w:val="0091058D"/>
    <w:rsid w:val="0091104E"/>
    <w:rsid w:val="00911142"/>
    <w:rsid w:val="00911969"/>
    <w:rsid w:val="00911EC1"/>
    <w:rsid w:val="009127B8"/>
    <w:rsid w:val="00913284"/>
    <w:rsid w:val="00913719"/>
    <w:rsid w:val="0091421B"/>
    <w:rsid w:val="009146AF"/>
    <w:rsid w:val="00915274"/>
    <w:rsid w:val="00915AC8"/>
    <w:rsid w:val="00915BE1"/>
    <w:rsid w:val="00915E17"/>
    <w:rsid w:val="00915E5F"/>
    <w:rsid w:val="00915F52"/>
    <w:rsid w:val="009172CA"/>
    <w:rsid w:val="009174DB"/>
    <w:rsid w:val="009178DD"/>
    <w:rsid w:val="00920445"/>
    <w:rsid w:val="00921216"/>
    <w:rsid w:val="00921394"/>
    <w:rsid w:val="009218CE"/>
    <w:rsid w:val="00923A9D"/>
    <w:rsid w:val="009240EC"/>
    <w:rsid w:val="009241CC"/>
    <w:rsid w:val="0092451C"/>
    <w:rsid w:val="00924A15"/>
    <w:rsid w:val="009252D3"/>
    <w:rsid w:val="00925DFE"/>
    <w:rsid w:val="009264A6"/>
    <w:rsid w:val="00927013"/>
    <w:rsid w:val="00927C6E"/>
    <w:rsid w:val="00927FCD"/>
    <w:rsid w:val="009317B3"/>
    <w:rsid w:val="0093366D"/>
    <w:rsid w:val="00933933"/>
    <w:rsid w:val="009356AF"/>
    <w:rsid w:val="00937077"/>
    <w:rsid w:val="009401FC"/>
    <w:rsid w:val="00940F54"/>
    <w:rsid w:val="009410E3"/>
    <w:rsid w:val="0094162A"/>
    <w:rsid w:val="00942D22"/>
    <w:rsid w:val="009431DF"/>
    <w:rsid w:val="00943573"/>
    <w:rsid w:val="0094372E"/>
    <w:rsid w:val="00943AFA"/>
    <w:rsid w:val="00943D76"/>
    <w:rsid w:val="00944528"/>
    <w:rsid w:val="0094547B"/>
    <w:rsid w:val="0094557B"/>
    <w:rsid w:val="00946852"/>
    <w:rsid w:val="00946F7C"/>
    <w:rsid w:val="009475F0"/>
    <w:rsid w:val="00947A46"/>
    <w:rsid w:val="009507FF"/>
    <w:rsid w:val="009509A3"/>
    <w:rsid w:val="00950AEA"/>
    <w:rsid w:val="0095146B"/>
    <w:rsid w:val="009518BF"/>
    <w:rsid w:val="00952668"/>
    <w:rsid w:val="009527B2"/>
    <w:rsid w:val="00952DCC"/>
    <w:rsid w:val="00953C28"/>
    <w:rsid w:val="00953FB0"/>
    <w:rsid w:val="00955791"/>
    <w:rsid w:val="00955818"/>
    <w:rsid w:val="00960649"/>
    <w:rsid w:val="009622D1"/>
    <w:rsid w:val="009624E0"/>
    <w:rsid w:val="00962E50"/>
    <w:rsid w:val="00962FD1"/>
    <w:rsid w:val="0096300F"/>
    <w:rsid w:val="0096349E"/>
    <w:rsid w:val="00963BE7"/>
    <w:rsid w:val="00966A60"/>
    <w:rsid w:val="00966AB3"/>
    <w:rsid w:val="0097165A"/>
    <w:rsid w:val="00975928"/>
    <w:rsid w:val="00976660"/>
    <w:rsid w:val="00976C19"/>
    <w:rsid w:val="00976ED1"/>
    <w:rsid w:val="00980218"/>
    <w:rsid w:val="009805FB"/>
    <w:rsid w:val="00980FC1"/>
    <w:rsid w:val="00981101"/>
    <w:rsid w:val="00981FE1"/>
    <w:rsid w:val="0098240A"/>
    <w:rsid w:val="00982A42"/>
    <w:rsid w:val="00982AF0"/>
    <w:rsid w:val="00983B21"/>
    <w:rsid w:val="00984F47"/>
    <w:rsid w:val="0098517F"/>
    <w:rsid w:val="009851F7"/>
    <w:rsid w:val="00985380"/>
    <w:rsid w:val="00985824"/>
    <w:rsid w:val="00985F69"/>
    <w:rsid w:val="00986D58"/>
    <w:rsid w:val="00987184"/>
    <w:rsid w:val="00987AB2"/>
    <w:rsid w:val="00987EAE"/>
    <w:rsid w:val="0099013A"/>
    <w:rsid w:val="00990292"/>
    <w:rsid w:val="00990E59"/>
    <w:rsid w:val="00991532"/>
    <w:rsid w:val="00991B72"/>
    <w:rsid w:val="009921DA"/>
    <w:rsid w:val="00992867"/>
    <w:rsid w:val="009931D7"/>
    <w:rsid w:val="009934C8"/>
    <w:rsid w:val="00993F5D"/>
    <w:rsid w:val="00994842"/>
    <w:rsid w:val="00995068"/>
    <w:rsid w:val="0099527A"/>
    <w:rsid w:val="009960E0"/>
    <w:rsid w:val="00996C37"/>
    <w:rsid w:val="00996F26"/>
    <w:rsid w:val="00997A43"/>
    <w:rsid w:val="009A043C"/>
    <w:rsid w:val="009A067A"/>
    <w:rsid w:val="009A26D5"/>
    <w:rsid w:val="009A28B1"/>
    <w:rsid w:val="009A3361"/>
    <w:rsid w:val="009A37BB"/>
    <w:rsid w:val="009A3A2C"/>
    <w:rsid w:val="009A3AAD"/>
    <w:rsid w:val="009A4B1B"/>
    <w:rsid w:val="009A53C3"/>
    <w:rsid w:val="009A5885"/>
    <w:rsid w:val="009A6261"/>
    <w:rsid w:val="009A64DA"/>
    <w:rsid w:val="009A686B"/>
    <w:rsid w:val="009A6964"/>
    <w:rsid w:val="009A75E0"/>
    <w:rsid w:val="009B3DF2"/>
    <w:rsid w:val="009B437D"/>
    <w:rsid w:val="009B4EE2"/>
    <w:rsid w:val="009B4F42"/>
    <w:rsid w:val="009B550C"/>
    <w:rsid w:val="009B5DBC"/>
    <w:rsid w:val="009B664B"/>
    <w:rsid w:val="009C0721"/>
    <w:rsid w:val="009C200A"/>
    <w:rsid w:val="009C295F"/>
    <w:rsid w:val="009C2ABB"/>
    <w:rsid w:val="009C3550"/>
    <w:rsid w:val="009C4209"/>
    <w:rsid w:val="009C5120"/>
    <w:rsid w:val="009C527C"/>
    <w:rsid w:val="009C6132"/>
    <w:rsid w:val="009C6509"/>
    <w:rsid w:val="009C6591"/>
    <w:rsid w:val="009C66EB"/>
    <w:rsid w:val="009C67B7"/>
    <w:rsid w:val="009C733B"/>
    <w:rsid w:val="009C77B9"/>
    <w:rsid w:val="009C781B"/>
    <w:rsid w:val="009C7BD8"/>
    <w:rsid w:val="009C7C44"/>
    <w:rsid w:val="009D01AA"/>
    <w:rsid w:val="009D0607"/>
    <w:rsid w:val="009D0753"/>
    <w:rsid w:val="009D0B29"/>
    <w:rsid w:val="009D1027"/>
    <w:rsid w:val="009D26FF"/>
    <w:rsid w:val="009D3915"/>
    <w:rsid w:val="009D3E3B"/>
    <w:rsid w:val="009D4B2A"/>
    <w:rsid w:val="009D5014"/>
    <w:rsid w:val="009D6012"/>
    <w:rsid w:val="009D7970"/>
    <w:rsid w:val="009E193F"/>
    <w:rsid w:val="009E2FEF"/>
    <w:rsid w:val="009E33BA"/>
    <w:rsid w:val="009E3A32"/>
    <w:rsid w:val="009E3D98"/>
    <w:rsid w:val="009E3E62"/>
    <w:rsid w:val="009E41F8"/>
    <w:rsid w:val="009E47EC"/>
    <w:rsid w:val="009E5802"/>
    <w:rsid w:val="009E5F21"/>
    <w:rsid w:val="009F0872"/>
    <w:rsid w:val="009F1083"/>
    <w:rsid w:val="009F11F0"/>
    <w:rsid w:val="009F134A"/>
    <w:rsid w:val="009F2034"/>
    <w:rsid w:val="009F24F2"/>
    <w:rsid w:val="009F2D33"/>
    <w:rsid w:val="009F36BC"/>
    <w:rsid w:val="009F38A9"/>
    <w:rsid w:val="009F39C6"/>
    <w:rsid w:val="009F4BBD"/>
    <w:rsid w:val="009F4C9C"/>
    <w:rsid w:val="009F4F2D"/>
    <w:rsid w:val="009F5BE0"/>
    <w:rsid w:val="009F6858"/>
    <w:rsid w:val="00A00314"/>
    <w:rsid w:val="00A00C9E"/>
    <w:rsid w:val="00A01165"/>
    <w:rsid w:val="00A01212"/>
    <w:rsid w:val="00A01382"/>
    <w:rsid w:val="00A01919"/>
    <w:rsid w:val="00A01E71"/>
    <w:rsid w:val="00A03CF3"/>
    <w:rsid w:val="00A03E89"/>
    <w:rsid w:val="00A04446"/>
    <w:rsid w:val="00A04573"/>
    <w:rsid w:val="00A0458E"/>
    <w:rsid w:val="00A04B16"/>
    <w:rsid w:val="00A055E8"/>
    <w:rsid w:val="00A057DD"/>
    <w:rsid w:val="00A06385"/>
    <w:rsid w:val="00A075E7"/>
    <w:rsid w:val="00A07BA2"/>
    <w:rsid w:val="00A07D96"/>
    <w:rsid w:val="00A100BC"/>
    <w:rsid w:val="00A10B86"/>
    <w:rsid w:val="00A11340"/>
    <w:rsid w:val="00A11E35"/>
    <w:rsid w:val="00A11FE3"/>
    <w:rsid w:val="00A124AC"/>
    <w:rsid w:val="00A1299E"/>
    <w:rsid w:val="00A13595"/>
    <w:rsid w:val="00A14145"/>
    <w:rsid w:val="00A15600"/>
    <w:rsid w:val="00A159A6"/>
    <w:rsid w:val="00A15FC9"/>
    <w:rsid w:val="00A164B8"/>
    <w:rsid w:val="00A1658B"/>
    <w:rsid w:val="00A17275"/>
    <w:rsid w:val="00A206DB"/>
    <w:rsid w:val="00A20817"/>
    <w:rsid w:val="00A2135F"/>
    <w:rsid w:val="00A215E1"/>
    <w:rsid w:val="00A22FC5"/>
    <w:rsid w:val="00A230B0"/>
    <w:rsid w:val="00A23E63"/>
    <w:rsid w:val="00A24440"/>
    <w:rsid w:val="00A2470C"/>
    <w:rsid w:val="00A24E1D"/>
    <w:rsid w:val="00A2685F"/>
    <w:rsid w:val="00A27120"/>
    <w:rsid w:val="00A27CE7"/>
    <w:rsid w:val="00A3076B"/>
    <w:rsid w:val="00A31060"/>
    <w:rsid w:val="00A310B5"/>
    <w:rsid w:val="00A322A6"/>
    <w:rsid w:val="00A326F6"/>
    <w:rsid w:val="00A3293B"/>
    <w:rsid w:val="00A33614"/>
    <w:rsid w:val="00A33B7F"/>
    <w:rsid w:val="00A3406D"/>
    <w:rsid w:val="00A34634"/>
    <w:rsid w:val="00A34D75"/>
    <w:rsid w:val="00A34E71"/>
    <w:rsid w:val="00A350DD"/>
    <w:rsid w:val="00A358AA"/>
    <w:rsid w:val="00A40F5C"/>
    <w:rsid w:val="00A42B34"/>
    <w:rsid w:val="00A4460B"/>
    <w:rsid w:val="00A45311"/>
    <w:rsid w:val="00A45B14"/>
    <w:rsid w:val="00A468DF"/>
    <w:rsid w:val="00A46A9C"/>
    <w:rsid w:val="00A473EA"/>
    <w:rsid w:val="00A47F0E"/>
    <w:rsid w:val="00A47FF3"/>
    <w:rsid w:val="00A50D14"/>
    <w:rsid w:val="00A514A3"/>
    <w:rsid w:val="00A51DD2"/>
    <w:rsid w:val="00A531DD"/>
    <w:rsid w:val="00A5353F"/>
    <w:rsid w:val="00A53888"/>
    <w:rsid w:val="00A53A7B"/>
    <w:rsid w:val="00A5640D"/>
    <w:rsid w:val="00A6096D"/>
    <w:rsid w:val="00A609B9"/>
    <w:rsid w:val="00A60DC1"/>
    <w:rsid w:val="00A6172A"/>
    <w:rsid w:val="00A6256B"/>
    <w:rsid w:val="00A62F30"/>
    <w:rsid w:val="00A63590"/>
    <w:rsid w:val="00A64576"/>
    <w:rsid w:val="00A64632"/>
    <w:rsid w:val="00A64F43"/>
    <w:rsid w:val="00A65961"/>
    <w:rsid w:val="00A661B9"/>
    <w:rsid w:val="00A6695F"/>
    <w:rsid w:val="00A66E17"/>
    <w:rsid w:val="00A67CDB"/>
    <w:rsid w:val="00A67E20"/>
    <w:rsid w:val="00A70AF0"/>
    <w:rsid w:val="00A70EC0"/>
    <w:rsid w:val="00A715C2"/>
    <w:rsid w:val="00A733F1"/>
    <w:rsid w:val="00A73A2F"/>
    <w:rsid w:val="00A73A4A"/>
    <w:rsid w:val="00A74A01"/>
    <w:rsid w:val="00A74EBC"/>
    <w:rsid w:val="00A74EE4"/>
    <w:rsid w:val="00A76D5C"/>
    <w:rsid w:val="00A81B3E"/>
    <w:rsid w:val="00A81FE5"/>
    <w:rsid w:val="00A82ACF"/>
    <w:rsid w:val="00A82CCF"/>
    <w:rsid w:val="00A82F47"/>
    <w:rsid w:val="00A83E62"/>
    <w:rsid w:val="00A8516D"/>
    <w:rsid w:val="00A85B8E"/>
    <w:rsid w:val="00A864AD"/>
    <w:rsid w:val="00A86BC2"/>
    <w:rsid w:val="00A86F65"/>
    <w:rsid w:val="00A87005"/>
    <w:rsid w:val="00A91AC7"/>
    <w:rsid w:val="00A921F4"/>
    <w:rsid w:val="00A9340B"/>
    <w:rsid w:val="00A9356D"/>
    <w:rsid w:val="00A93B6B"/>
    <w:rsid w:val="00A965A8"/>
    <w:rsid w:val="00A9734A"/>
    <w:rsid w:val="00A97D92"/>
    <w:rsid w:val="00AA0949"/>
    <w:rsid w:val="00AA0BFB"/>
    <w:rsid w:val="00AA0FCF"/>
    <w:rsid w:val="00AA10F5"/>
    <w:rsid w:val="00AA2B6A"/>
    <w:rsid w:val="00AA2D49"/>
    <w:rsid w:val="00AA2F31"/>
    <w:rsid w:val="00AA34D4"/>
    <w:rsid w:val="00AA3755"/>
    <w:rsid w:val="00AA450E"/>
    <w:rsid w:val="00AA595B"/>
    <w:rsid w:val="00AA5B04"/>
    <w:rsid w:val="00AA5D06"/>
    <w:rsid w:val="00AA7171"/>
    <w:rsid w:val="00AA7534"/>
    <w:rsid w:val="00AA7715"/>
    <w:rsid w:val="00AB0190"/>
    <w:rsid w:val="00AB04AD"/>
    <w:rsid w:val="00AB1025"/>
    <w:rsid w:val="00AB1243"/>
    <w:rsid w:val="00AB215C"/>
    <w:rsid w:val="00AB32EE"/>
    <w:rsid w:val="00AB352A"/>
    <w:rsid w:val="00AB39A4"/>
    <w:rsid w:val="00AB44D8"/>
    <w:rsid w:val="00AB565C"/>
    <w:rsid w:val="00AB66AF"/>
    <w:rsid w:val="00AB71D3"/>
    <w:rsid w:val="00AB759A"/>
    <w:rsid w:val="00AB7835"/>
    <w:rsid w:val="00AC0A6D"/>
    <w:rsid w:val="00AC1157"/>
    <w:rsid w:val="00AC11DB"/>
    <w:rsid w:val="00AC20E3"/>
    <w:rsid w:val="00AC2D3D"/>
    <w:rsid w:val="00AC3353"/>
    <w:rsid w:val="00AC4841"/>
    <w:rsid w:val="00AC5187"/>
    <w:rsid w:val="00AC5827"/>
    <w:rsid w:val="00AC6698"/>
    <w:rsid w:val="00AC6FCD"/>
    <w:rsid w:val="00AC73F3"/>
    <w:rsid w:val="00AC7510"/>
    <w:rsid w:val="00AC754F"/>
    <w:rsid w:val="00AD0ED6"/>
    <w:rsid w:val="00AD180C"/>
    <w:rsid w:val="00AD2023"/>
    <w:rsid w:val="00AD2C89"/>
    <w:rsid w:val="00AD3AC6"/>
    <w:rsid w:val="00AD4043"/>
    <w:rsid w:val="00AD4328"/>
    <w:rsid w:val="00AD455C"/>
    <w:rsid w:val="00AD4F5E"/>
    <w:rsid w:val="00AD5ACB"/>
    <w:rsid w:val="00AD5D82"/>
    <w:rsid w:val="00AD60B8"/>
    <w:rsid w:val="00AD6761"/>
    <w:rsid w:val="00AD6BCC"/>
    <w:rsid w:val="00AD6D6B"/>
    <w:rsid w:val="00AD71DF"/>
    <w:rsid w:val="00AE0FB7"/>
    <w:rsid w:val="00AE13B8"/>
    <w:rsid w:val="00AE13CA"/>
    <w:rsid w:val="00AE2275"/>
    <w:rsid w:val="00AE2B87"/>
    <w:rsid w:val="00AE3B2A"/>
    <w:rsid w:val="00AE3BD7"/>
    <w:rsid w:val="00AE3EF9"/>
    <w:rsid w:val="00AE4113"/>
    <w:rsid w:val="00AE46CE"/>
    <w:rsid w:val="00AE4ACA"/>
    <w:rsid w:val="00AE4ECE"/>
    <w:rsid w:val="00AE56C8"/>
    <w:rsid w:val="00AE66CA"/>
    <w:rsid w:val="00AE66E9"/>
    <w:rsid w:val="00AE67A3"/>
    <w:rsid w:val="00AE6C56"/>
    <w:rsid w:val="00AE7C5C"/>
    <w:rsid w:val="00AF12C0"/>
    <w:rsid w:val="00AF13B7"/>
    <w:rsid w:val="00AF1858"/>
    <w:rsid w:val="00AF1FF5"/>
    <w:rsid w:val="00AF286F"/>
    <w:rsid w:val="00AF49AF"/>
    <w:rsid w:val="00AF5135"/>
    <w:rsid w:val="00AF63F4"/>
    <w:rsid w:val="00AF6C0E"/>
    <w:rsid w:val="00AF7DFF"/>
    <w:rsid w:val="00B00243"/>
    <w:rsid w:val="00B00AA7"/>
    <w:rsid w:val="00B00C75"/>
    <w:rsid w:val="00B012C0"/>
    <w:rsid w:val="00B0179B"/>
    <w:rsid w:val="00B025E5"/>
    <w:rsid w:val="00B02B76"/>
    <w:rsid w:val="00B03F82"/>
    <w:rsid w:val="00B04864"/>
    <w:rsid w:val="00B04913"/>
    <w:rsid w:val="00B055CD"/>
    <w:rsid w:val="00B05817"/>
    <w:rsid w:val="00B05847"/>
    <w:rsid w:val="00B06A35"/>
    <w:rsid w:val="00B06CA0"/>
    <w:rsid w:val="00B07428"/>
    <w:rsid w:val="00B07E10"/>
    <w:rsid w:val="00B109BE"/>
    <w:rsid w:val="00B11316"/>
    <w:rsid w:val="00B1189F"/>
    <w:rsid w:val="00B118B4"/>
    <w:rsid w:val="00B11A83"/>
    <w:rsid w:val="00B1241A"/>
    <w:rsid w:val="00B127BC"/>
    <w:rsid w:val="00B127D4"/>
    <w:rsid w:val="00B12C3E"/>
    <w:rsid w:val="00B13548"/>
    <w:rsid w:val="00B13961"/>
    <w:rsid w:val="00B14366"/>
    <w:rsid w:val="00B14430"/>
    <w:rsid w:val="00B14608"/>
    <w:rsid w:val="00B154ED"/>
    <w:rsid w:val="00B1699C"/>
    <w:rsid w:val="00B17CA8"/>
    <w:rsid w:val="00B20593"/>
    <w:rsid w:val="00B20DD2"/>
    <w:rsid w:val="00B21944"/>
    <w:rsid w:val="00B22E99"/>
    <w:rsid w:val="00B23895"/>
    <w:rsid w:val="00B244FB"/>
    <w:rsid w:val="00B24A35"/>
    <w:rsid w:val="00B264D4"/>
    <w:rsid w:val="00B269E2"/>
    <w:rsid w:val="00B30194"/>
    <w:rsid w:val="00B30FFF"/>
    <w:rsid w:val="00B31887"/>
    <w:rsid w:val="00B31B5F"/>
    <w:rsid w:val="00B31CAF"/>
    <w:rsid w:val="00B323E2"/>
    <w:rsid w:val="00B32859"/>
    <w:rsid w:val="00B33C95"/>
    <w:rsid w:val="00B34155"/>
    <w:rsid w:val="00B34689"/>
    <w:rsid w:val="00B35E53"/>
    <w:rsid w:val="00B3608C"/>
    <w:rsid w:val="00B36908"/>
    <w:rsid w:val="00B3780E"/>
    <w:rsid w:val="00B37841"/>
    <w:rsid w:val="00B37CF3"/>
    <w:rsid w:val="00B400C8"/>
    <w:rsid w:val="00B4082A"/>
    <w:rsid w:val="00B40963"/>
    <w:rsid w:val="00B40A65"/>
    <w:rsid w:val="00B411CD"/>
    <w:rsid w:val="00B41394"/>
    <w:rsid w:val="00B41ECC"/>
    <w:rsid w:val="00B42391"/>
    <w:rsid w:val="00B4247A"/>
    <w:rsid w:val="00B42A5E"/>
    <w:rsid w:val="00B42D4B"/>
    <w:rsid w:val="00B4318D"/>
    <w:rsid w:val="00B43648"/>
    <w:rsid w:val="00B438A4"/>
    <w:rsid w:val="00B4427A"/>
    <w:rsid w:val="00B448AF"/>
    <w:rsid w:val="00B449D8"/>
    <w:rsid w:val="00B44F1A"/>
    <w:rsid w:val="00B454E4"/>
    <w:rsid w:val="00B45BEC"/>
    <w:rsid w:val="00B46DD4"/>
    <w:rsid w:val="00B5106D"/>
    <w:rsid w:val="00B518AF"/>
    <w:rsid w:val="00B5290D"/>
    <w:rsid w:val="00B52B66"/>
    <w:rsid w:val="00B52EC6"/>
    <w:rsid w:val="00B53077"/>
    <w:rsid w:val="00B53512"/>
    <w:rsid w:val="00B53E99"/>
    <w:rsid w:val="00B5424A"/>
    <w:rsid w:val="00B54584"/>
    <w:rsid w:val="00B54BB2"/>
    <w:rsid w:val="00B555FD"/>
    <w:rsid w:val="00B5571A"/>
    <w:rsid w:val="00B56C2E"/>
    <w:rsid w:val="00B56DBB"/>
    <w:rsid w:val="00B56E09"/>
    <w:rsid w:val="00B57857"/>
    <w:rsid w:val="00B60735"/>
    <w:rsid w:val="00B615B9"/>
    <w:rsid w:val="00B629FE"/>
    <w:rsid w:val="00B62CBD"/>
    <w:rsid w:val="00B6311D"/>
    <w:rsid w:val="00B6337D"/>
    <w:rsid w:val="00B638A1"/>
    <w:rsid w:val="00B647C7"/>
    <w:rsid w:val="00B64BF7"/>
    <w:rsid w:val="00B653EB"/>
    <w:rsid w:val="00B657C7"/>
    <w:rsid w:val="00B65B87"/>
    <w:rsid w:val="00B65C7D"/>
    <w:rsid w:val="00B66FF4"/>
    <w:rsid w:val="00B670B9"/>
    <w:rsid w:val="00B67F22"/>
    <w:rsid w:val="00B7066F"/>
    <w:rsid w:val="00B706E1"/>
    <w:rsid w:val="00B71A4A"/>
    <w:rsid w:val="00B71DB8"/>
    <w:rsid w:val="00B72999"/>
    <w:rsid w:val="00B753FB"/>
    <w:rsid w:val="00B75482"/>
    <w:rsid w:val="00B75497"/>
    <w:rsid w:val="00B76611"/>
    <w:rsid w:val="00B76CC8"/>
    <w:rsid w:val="00B772AF"/>
    <w:rsid w:val="00B7761F"/>
    <w:rsid w:val="00B812FF"/>
    <w:rsid w:val="00B81999"/>
    <w:rsid w:val="00B82152"/>
    <w:rsid w:val="00B824CD"/>
    <w:rsid w:val="00B82A3D"/>
    <w:rsid w:val="00B82B4F"/>
    <w:rsid w:val="00B84F26"/>
    <w:rsid w:val="00B8512D"/>
    <w:rsid w:val="00B860DA"/>
    <w:rsid w:val="00B87229"/>
    <w:rsid w:val="00B87774"/>
    <w:rsid w:val="00B8799C"/>
    <w:rsid w:val="00B879CA"/>
    <w:rsid w:val="00B87B37"/>
    <w:rsid w:val="00B903DF"/>
    <w:rsid w:val="00B91544"/>
    <w:rsid w:val="00B919BA"/>
    <w:rsid w:val="00B91FD7"/>
    <w:rsid w:val="00B92F45"/>
    <w:rsid w:val="00B930C8"/>
    <w:rsid w:val="00B9356B"/>
    <w:rsid w:val="00B93C35"/>
    <w:rsid w:val="00B9456E"/>
    <w:rsid w:val="00B94942"/>
    <w:rsid w:val="00B95095"/>
    <w:rsid w:val="00B951A3"/>
    <w:rsid w:val="00B95972"/>
    <w:rsid w:val="00B96225"/>
    <w:rsid w:val="00B963DE"/>
    <w:rsid w:val="00B96E50"/>
    <w:rsid w:val="00BA046B"/>
    <w:rsid w:val="00BA0BF6"/>
    <w:rsid w:val="00BA0D10"/>
    <w:rsid w:val="00BA1AB5"/>
    <w:rsid w:val="00BA1D03"/>
    <w:rsid w:val="00BA1F5F"/>
    <w:rsid w:val="00BA2348"/>
    <w:rsid w:val="00BA3328"/>
    <w:rsid w:val="00BA355B"/>
    <w:rsid w:val="00BA3D8D"/>
    <w:rsid w:val="00BA442C"/>
    <w:rsid w:val="00BA4B64"/>
    <w:rsid w:val="00BA5C46"/>
    <w:rsid w:val="00BA5D5E"/>
    <w:rsid w:val="00BA6808"/>
    <w:rsid w:val="00BA6C0D"/>
    <w:rsid w:val="00BB03DD"/>
    <w:rsid w:val="00BB0A2A"/>
    <w:rsid w:val="00BB172B"/>
    <w:rsid w:val="00BB18E1"/>
    <w:rsid w:val="00BB1EC1"/>
    <w:rsid w:val="00BB2217"/>
    <w:rsid w:val="00BB335C"/>
    <w:rsid w:val="00BB3F91"/>
    <w:rsid w:val="00BB548E"/>
    <w:rsid w:val="00BB5524"/>
    <w:rsid w:val="00BB66F1"/>
    <w:rsid w:val="00BB6B1E"/>
    <w:rsid w:val="00BB7528"/>
    <w:rsid w:val="00BC064D"/>
    <w:rsid w:val="00BC06E1"/>
    <w:rsid w:val="00BC077F"/>
    <w:rsid w:val="00BC1DBB"/>
    <w:rsid w:val="00BC1EB4"/>
    <w:rsid w:val="00BC291E"/>
    <w:rsid w:val="00BC3EE0"/>
    <w:rsid w:val="00BC4139"/>
    <w:rsid w:val="00BC4E47"/>
    <w:rsid w:val="00BC5D9A"/>
    <w:rsid w:val="00BC6EA5"/>
    <w:rsid w:val="00BC75D7"/>
    <w:rsid w:val="00BD0B05"/>
    <w:rsid w:val="00BD0DD4"/>
    <w:rsid w:val="00BD2324"/>
    <w:rsid w:val="00BD24D1"/>
    <w:rsid w:val="00BD2521"/>
    <w:rsid w:val="00BD2975"/>
    <w:rsid w:val="00BD3B3F"/>
    <w:rsid w:val="00BD3CBF"/>
    <w:rsid w:val="00BD47E0"/>
    <w:rsid w:val="00BD5AF7"/>
    <w:rsid w:val="00BD5F74"/>
    <w:rsid w:val="00BD6922"/>
    <w:rsid w:val="00BD72F4"/>
    <w:rsid w:val="00BD7C6B"/>
    <w:rsid w:val="00BE0F45"/>
    <w:rsid w:val="00BE0F59"/>
    <w:rsid w:val="00BE117A"/>
    <w:rsid w:val="00BE145E"/>
    <w:rsid w:val="00BE39FC"/>
    <w:rsid w:val="00BE3A49"/>
    <w:rsid w:val="00BE4044"/>
    <w:rsid w:val="00BE4163"/>
    <w:rsid w:val="00BE4A18"/>
    <w:rsid w:val="00BE4F5B"/>
    <w:rsid w:val="00BE542D"/>
    <w:rsid w:val="00BE56F0"/>
    <w:rsid w:val="00BE6EE5"/>
    <w:rsid w:val="00BE6F10"/>
    <w:rsid w:val="00BE6FF6"/>
    <w:rsid w:val="00BE7965"/>
    <w:rsid w:val="00BF058A"/>
    <w:rsid w:val="00BF16C8"/>
    <w:rsid w:val="00BF1784"/>
    <w:rsid w:val="00BF1E71"/>
    <w:rsid w:val="00BF306B"/>
    <w:rsid w:val="00BF347D"/>
    <w:rsid w:val="00BF3B4F"/>
    <w:rsid w:val="00BF3BBC"/>
    <w:rsid w:val="00BF4500"/>
    <w:rsid w:val="00BF4D7E"/>
    <w:rsid w:val="00BF5C06"/>
    <w:rsid w:val="00BF6C49"/>
    <w:rsid w:val="00C0003D"/>
    <w:rsid w:val="00C0042E"/>
    <w:rsid w:val="00C00D4A"/>
    <w:rsid w:val="00C02971"/>
    <w:rsid w:val="00C02C1A"/>
    <w:rsid w:val="00C03080"/>
    <w:rsid w:val="00C04F93"/>
    <w:rsid w:val="00C071D8"/>
    <w:rsid w:val="00C07F1A"/>
    <w:rsid w:val="00C07F8F"/>
    <w:rsid w:val="00C1144D"/>
    <w:rsid w:val="00C117E0"/>
    <w:rsid w:val="00C12478"/>
    <w:rsid w:val="00C125F3"/>
    <w:rsid w:val="00C129B1"/>
    <w:rsid w:val="00C12DCE"/>
    <w:rsid w:val="00C12E92"/>
    <w:rsid w:val="00C13BE3"/>
    <w:rsid w:val="00C1495B"/>
    <w:rsid w:val="00C15D24"/>
    <w:rsid w:val="00C16373"/>
    <w:rsid w:val="00C170CA"/>
    <w:rsid w:val="00C17540"/>
    <w:rsid w:val="00C17C9A"/>
    <w:rsid w:val="00C17ED7"/>
    <w:rsid w:val="00C205DB"/>
    <w:rsid w:val="00C206A5"/>
    <w:rsid w:val="00C20DEE"/>
    <w:rsid w:val="00C210E7"/>
    <w:rsid w:val="00C21AD3"/>
    <w:rsid w:val="00C21D7A"/>
    <w:rsid w:val="00C21E30"/>
    <w:rsid w:val="00C222B9"/>
    <w:rsid w:val="00C22BAA"/>
    <w:rsid w:val="00C22F9A"/>
    <w:rsid w:val="00C23BC4"/>
    <w:rsid w:val="00C23CA2"/>
    <w:rsid w:val="00C245D6"/>
    <w:rsid w:val="00C255B1"/>
    <w:rsid w:val="00C265C6"/>
    <w:rsid w:val="00C2674E"/>
    <w:rsid w:val="00C27046"/>
    <w:rsid w:val="00C277AB"/>
    <w:rsid w:val="00C304C7"/>
    <w:rsid w:val="00C316EF"/>
    <w:rsid w:val="00C31747"/>
    <w:rsid w:val="00C3201F"/>
    <w:rsid w:val="00C32463"/>
    <w:rsid w:val="00C32A62"/>
    <w:rsid w:val="00C32C72"/>
    <w:rsid w:val="00C33358"/>
    <w:rsid w:val="00C335BC"/>
    <w:rsid w:val="00C33A08"/>
    <w:rsid w:val="00C33BBB"/>
    <w:rsid w:val="00C33C12"/>
    <w:rsid w:val="00C341AE"/>
    <w:rsid w:val="00C34EF5"/>
    <w:rsid w:val="00C360F2"/>
    <w:rsid w:val="00C36414"/>
    <w:rsid w:val="00C36F77"/>
    <w:rsid w:val="00C378DF"/>
    <w:rsid w:val="00C37C5D"/>
    <w:rsid w:val="00C404DE"/>
    <w:rsid w:val="00C41230"/>
    <w:rsid w:val="00C4173F"/>
    <w:rsid w:val="00C41926"/>
    <w:rsid w:val="00C41EFC"/>
    <w:rsid w:val="00C43884"/>
    <w:rsid w:val="00C443C3"/>
    <w:rsid w:val="00C44AB6"/>
    <w:rsid w:val="00C44B16"/>
    <w:rsid w:val="00C45E85"/>
    <w:rsid w:val="00C46425"/>
    <w:rsid w:val="00C50911"/>
    <w:rsid w:val="00C51E06"/>
    <w:rsid w:val="00C52612"/>
    <w:rsid w:val="00C5319A"/>
    <w:rsid w:val="00C53753"/>
    <w:rsid w:val="00C53B61"/>
    <w:rsid w:val="00C5408D"/>
    <w:rsid w:val="00C54667"/>
    <w:rsid w:val="00C553A5"/>
    <w:rsid w:val="00C57791"/>
    <w:rsid w:val="00C60137"/>
    <w:rsid w:val="00C60778"/>
    <w:rsid w:val="00C61B2C"/>
    <w:rsid w:val="00C62347"/>
    <w:rsid w:val="00C63BC9"/>
    <w:rsid w:val="00C63F2A"/>
    <w:rsid w:val="00C643A1"/>
    <w:rsid w:val="00C65272"/>
    <w:rsid w:val="00C6773C"/>
    <w:rsid w:val="00C67774"/>
    <w:rsid w:val="00C702C8"/>
    <w:rsid w:val="00C707D3"/>
    <w:rsid w:val="00C714D3"/>
    <w:rsid w:val="00C72A6E"/>
    <w:rsid w:val="00C741B3"/>
    <w:rsid w:val="00C74502"/>
    <w:rsid w:val="00C74779"/>
    <w:rsid w:val="00C752C8"/>
    <w:rsid w:val="00C7550C"/>
    <w:rsid w:val="00C77342"/>
    <w:rsid w:val="00C775C9"/>
    <w:rsid w:val="00C775D8"/>
    <w:rsid w:val="00C77A56"/>
    <w:rsid w:val="00C77C36"/>
    <w:rsid w:val="00C80102"/>
    <w:rsid w:val="00C808DB"/>
    <w:rsid w:val="00C80C16"/>
    <w:rsid w:val="00C81204"/>
    <w:rsid w:val="00C81C03"/>
    <w:rsid w:val="00C81CDF"/>
    <w:rsid w:val="00C81D1A"/>
    <w:rsid w:val="00C81EF1"/>
    <w:rsid w:val="00C82305"/>
    <w:rsid w:val="00C8311B"/>
    <w:rsid w:val="00C83968"/>
    <w:rsid w:val="00C83A9E"/>
    <w:rsid w:val="00C846EF"/>
    <w:rsid w:val="00C8496D"/>
    <w:rsid w:val="00C84D26"/>
    <w:rsid w:val="00C86A52"/>
    <w:rsid w:val="00C86D50"/>
    <w:rsid w:val="00C86FAE"/>
    <w:rsid w:val="00C91613"/>
    <w:rsid w:val="00C923D0"/>
    <w:rsid w:val="00C92492"/>
    <w:rsid w:val="00C9274A"/>
    <w:rsid w:val="00C964EC"/>
    <w:rsid w:val="00C9691C"/>
    <w:rsid w:val="00C972E8"/>
    <w:rsid w:val="00C97364"/>
    <w:rsid w:val="00C97ECB"/>
    <w:rsid w:val="00CA0B67"/>
    <w:rsid w:val="00CA1648"/>
    <w:rsid w:val="00CA1D10"/>
    <w:rsid w:val="00CA1F01"/>
    <w:rsid w:val="00CA2540"/>
    <w:rsid w:val="00CA32DA"/>
    <w:rsid w:val="00CA35AB"/>
    <w:rsid w:val="00CA3B25"/>
    <w:rsid w:val="00CA3B2F"/>
    <w:rsid w:val="00CA5B0D"/>
    <w:rsid w:val="00CA5DA7"/>
    <w:rsid w:val="00CA6199"/>
    <w:rsid w:val="00CA7007"/>
    <w:rsid w:val="00CA77C1"/>
    <w:rsid w:val="00CA7CEE"/>
    <w:rsid w:val="00CB00E1"/>
    <w:rsid w:val="00CB10F8"/>
    <w:rsid w:val="00CB16D3"/>
    <w:rsid w:val="00CB236D"/>
    <w:rsid w:val="00CB314F"/>
    <w:rsid w:val="00CB3389"/>
    <w:rsid w:val="00CB375C"/>
    <w:rsid w:val="00CB4DD3"/>
    <w:rsid w:val="00CB5D95"/>
    <w:rsid w:val="00CB737F"/>
    <w:rsid w:val="00CB7CA9"/>
    <w:rsid w:val="00CC101B"/>
    <w:rsid w:val="00CC15B0"/>
    <w:rsid w:val="00CC17A9"/>
    <w:rsid w:val="00CC1C21"/>
    <w:rsid w:val="00CC2364"/>
    <w:rsid w:val="00CC2688"/>
    <w:rsid w:val="00CC2A63"/>
    <w:rsid w:val="00CC340E"/>
    <w:rsid w:val="00CC4359"/>
    <w:rsid w:val="00CC57BA"/>
    <w:rsid w:val="00CC65D4"/>
    <w:rsid w:val="00CD0036"/>
    <w:rsid w:val="00CD031E"/>
    <w:rsid w:val="00CD0D64"/>
    <w:rsid w:val="00CD0F68"/>
    <w:rsid w:val="00CD1B97"/>
    <w:rsid w:val="00CD21A2"/>
    <w:rsid w:val="00CD3489"/>
    <w:rsid w:val="00CD3ADF"/>
    <w:rsid w:val="00CD3EF2"/>
    <w:rsid w:val="00CD4750"/>
    <w:rsid w:val="00CD561C"/>
    <w:rsid w:val="00CD5F04"/>
    <w:rsid w:val="00CD71FA"/>
    <w:rsid w:val="00CD7A9F"/>
    <w:rsid w:val="00CE01CD"/>
    <w:rsid w:val="00CE1A4C"/>
    <w:rsid w:val="00CE2DE1"/>
    <w:rsid w:val="00CE3017"/>
    <w:rsid w:val="00CE49F6"/>
    <w:rsid w:val="00CE5385"/>
    <w:rsid w:val="00CE5857"/>
    <w:rsid w:val="00CE5876"/>
    <w:rsid w:val="00CE58DC"/>
    <w:rsid w:val="00CE60C7"/>
    <w:rsid w:val="00CE628D"/>
    <w:rsid w:val="00CE62AC"/>
    <w:rsid w:val="00CE630A"/>
    <w:rsid w:val="00CE6E74"/>
    <w:rsid w:val="00CE710E"/>
    <w:rsid w:val="00CE7B33"/>
    <w:rsid w:val="00CE7BBF"/>
    <w:rsid w:val="00CF01B9"/>
    <w:rsid w:val="00CF0D09"/>
    <w:rsid w:val="00CF0E0C"/>
    <w:rsid w:val="00CF1A85"/>
    <w:rsid w:val="00CF281B"/>
    <w:rsid w:val="00CF28CA"/>
    <w:rsid w:val="00CF2C23"/>
    <w:rsid w:val="00CF3153"/>
    <w:rsid w:val="00CF374B"/>
    <w:rsid w:val="00CF482A"/>
    <w:rsid w:val="00CF6EF5"/>
    <w:rsid w:val="00CF79DE"/>
    <w:rsid w:val="00D01005"/>
    <w:rsid w:val="00D01822"/>
    <w:rsid w:val="00D01F6D"/>
    <w:rsid w:val="00D02378"/>
    <w:rsid w:val="00D02A9B"/>
    <w:rsid w:val="00D02BA2"/>
    <w:rsid w:val="00D02FED"/>
    <w:rsid w:val="00D0349A"/>
    <w:rsid w:val="00D03E40"/>
    <w:rsid w:val="00D0428A"/>
    <w:rsid w:val="00D045EE"/>
    <w:rsid w:val="00D0499A"/>
    <w:rsid w:val="00D04B74"/>
    <w:rsid w:val="00D05329"/>
    <w:rsid w:val="00D054B4"/>
    <w:rsid w:val="00D059C5"/>
    <w:rsid w:val="00D05A2E"/>
    <w:rsid w:val="00D05A7E"/>
    <w:rsid w:val="00D06467"/>
    <w:rsid w:val="00D0665D"/>
    <w:rsid w:val="00D0680F"/>
    <w:rsid w:val="00D0765A"/>
    <w:rsid w:val="00D1017A"/>
    <w:rsid w:val="00D10326"/>
    <w:rsid w:val="00D10CCA"/>
    <w:rsid w:val="00D11214"/>
    <w:rsid w:val="00D11A7B"/>
    <w:rsid w:val="00D11CAF"/>
    <w:rsid w:val="00D12A0F"/>
    <w:rsid w:val="00D12BC1"/>
    <w:rsid w:val="00D13FEF"/>
    <w:rsid w:val="00D14F38"/>
    <w:rsid w:val="00D16E38"/>
    <w:rsid w:val="00D172B1"/>
    <w:rsid w:val="00D177E1"/>
    <w:rsid w:val="00D17CED"/>
    <w:rsid w:val="00D17FEC"/>
    <w:rsid w:val="00D2065C"/>
    <w:rsid w:val="00D20D29"/>
    <w:rsid w:val="00D20D9F"/>
    <w:rsid w:val="00D21A54"/>
    <w:rsid w:val="00D220B8"/>
    <w:rsid w:val="00D22331"/>
    <w:rsid w:val="00D22374"/>
    <w:rsid w:val="00D2240D"/>
    <w:rsid w:val="00D22607"/>
    <w:rsid w:val="00D233AB"/>
    <w:rsid w:val="00D2363D"/>
    <w:rsid w:val="00D23BC4"/>
    <w:rsid w:val="00D23DC4"/>
    <w:rsid w:val="00D25F45"/>
    <w:rsid w:val="00D26660"/>
    <w:rsid w:val="00D2679F"/>
    <w:rsid w:val="00D273D3"/>
    <w:rsid w:val="00D30E3B"/>
    <w:rsid w:val="00D30F52"/>
    <w:rsid w:val="00D316E2"/>
    <w:rsid w:val="00D31810"/>
    <w:rsid w:val="00D31A90"/>
    <w:rsid w:val="00D321BA"/>
    <w:rsid w:val="00D32514"/>
    <w:rsid w:val="00D32CC8"/>
    <w:rsid w:val="00D3311C"/>
    <w:rsid w:val="00D33180"/>
    <w:rsid w:val="00D331AE"/>
    <w:rsid w:val="00D33EE0"/>
    <w:rsid w:val="00D34904"/>
    <w:rsid w:val="00D3493B"/>
    <w:rsid w:val="00D35BF7"/>
    <w:rsid w:val="00D35D32"/>
    <w:rsid w:val="00D35E4E"/>
    <w:rsid w:val="00D35EF5"/>
    <w:rsid w:val="00D35F60"/>
    <w:rsid w:val="00D36E93"/>
    <w:rsid w:val="00D3712A"/>
    <w:rsid w:val="00D37C39"/>
    <w:rsid w:val="00D40005"/>
    <w:rsid w:val="00D402F4"/>
    <w:rsid w:val="00D4045A"/>
    <w:rsid w:val="00D4058A"/>
    <w:rsid w:val="00D40AB7"/>
    <w:rsid w:val="00D4191C"/>
    <w:rsid w:val="00D419E3"/>
    <w:rsid w:val="00D41F8C"/>
    <w:rsid w:val="00D426F4"/>
    <w:rsid w:val="00D429CD"/>
    <w:rsid w:val="00D43719"/>
    <w:rsid w:val="00D446E8"/>
    <w:rsid w:val="00D45346"/>
    <w:rsid w:val="00D4577B"/>
    <w:rsid w:val="00D458F3"/>
    <w:rsid w:val="00D46829"/>
    <w:rsid w:val="00D47713"/>
    <w:rsid w:val="00D50825"/>
    <w:rsid w:val="00D520A4"/>
    <w:rsid w:val="00D53B5F"/>
    <w:rsid w:val="00D53F6E"/>
    <w:rsid w:val="00D548FA"/>
    <w:rsid w:val="00D54B13"/>
    <w:rsid w:val="00D54C68"/>
    <w:rsid w:val="00D565EC"/>
    <w:rsid w:val="00D565F7"/>
    <w:rsid w:val="00D56CB7"/>
    <w:rsid w:val="00D575C2"/>
    <w:rsid w:val="00D601A3"/>
    <w:rsid w:val="00D6056C"/>
    <w:rsid w:val="00D60B17"/>
    <w:rsid w:val="00D61D81"/>
    <w:rsid w:val="00D620A9"/>
    <w:rsid w:val="00D62734"/>
    <w:rsid w:val="00D6291D"/>
    <w:rsid w:val="00D629AD"/>
    <w:rsid w:val="00D62D8C"/>
    <w:rsid w:val="00D62FE4"/>
    <w:rsid w:val="00D633D2"/>
    <w:rsid w:val="00D636BF"/>
    <w:rsid w:val="00D636D1"/>
    <w:rsid w:val="00D63923"/>
    <w:rsid w:val="00D645A6"/>
    <w:rsid w:val="00D64C78"/>
    <w:rsid w:val="00D659D4"/>
    <w:rsid w:val="00D661B0"/>
    <w:rsid w:val="00D6646E"/>
    <w:rsid w:val="00D666DD"/>
    <w:rsid w:val="00D66D57"/>
    <w:rsid w:val="00D66E2C"/>
    <w:rsid w:val="00D66F56"/>
    <w:rsid w:val="00D6750F"/>
    <w:rsid w:val="00D71348"/>
    <w:rsid w:val="00D71CC6"/>
    <w:rsid w:val="00D7237B"/>
    <w:rsid w:val="00D7254F"/>
    <w:rsid w:val="00D730A3"/>
    <w:rsid w:val="00D730E4"/>
    <w:rsid w:val="00D731E6"/>
    <w:rsid w:val="00D73935"/>
    <w:rsid w:val="00D73A47"/>
    <w:rsid w:val="00D73BAF"/>
    <w:rsid w:val="00D75089"/>
    <w:rsid w:val="00D753B9"/>
    <w:rsid w:val="00D753C8"/>
    <w:rsid w:val="00D756B3"/>
    <w:rsid w:val="00D75962"/>
    <w:rsid w:val="00D75965"/>
    <w:rsid w:val="00D75FBC"/>
    <w:rsid w:val="00D76C7D"/>
    <w:rsid w:val="00D77874"/>
    <w:rsid w:val="00D808A7"/>
    <w:rsid w:val="00D809EE"/>
    <w:rsid w:val="00D82948"/>
    <w:rsid w:val="00D82A00"/>
    <w:rsid w:val="00D83108"/>
    <w:rsid w:val="00D83ABC"/>
    <w:rsid w:val="00D84635"/>
    <w:rsid w:val="00D84789"/>
    <w:rsid w:val="00D84932"/>
    <w:rsid w:val="00D84CF7"/>
    <w:rsid w:val="00D856FE"/>
    <w:rsid w:val="00D85924"/>
    <w:rsid w:val="00D865EB"/>
    <w:rsid w:val="00D871EE"/>
    <w:rsid w:val="00D872F6"/>
    <w:rsid w:val="00D91378"/>
    <w:rsid w:val="00D913BA"/>
    <w:rsid w:val="00D9251A"/>
    <w:rsid w:val="00D92DDF"/>
    <w:rsid w:val="00D94908"/>
    <w:rsid w:val="00D968CD"/>
    <w:rsid w:val="00D97BF4"/>
    <w:rsid w:val="00DA05F6"/>
    <w:rsid w:val="00DA1136"/>
    <w:rsid w:val="00DA260A"/>
    <w:rsid w:val="00DA2736"/>
    <w:rsid w:val="00DA37E0"/>
    <w:rsid w:val="00DA39C6"/>
    <w:rsid w:val="00DA5297"/>
    <w:rsid w:val="00DA5B80"/>
    <w:rsid w:val="00DA647C"/>
    <w:rsid w:val="00DA662D"/>
    <w:rsid w:val="00DA66C3"/>
    <w:rsid w:val="00DA6904"/>
    <w:rsid w:val="00DA693B"/>
    <w:rsid w:val="00DA75E9"/>
    <w:rsid w:val="00DB0097"/>
    <w:rsid w:val="00DB0D28"/>
    <w:rsid w:val="00DB1179"/>
    <w:rsid w:val="00DB1198"/>
    <w:rsid w:val="00DB2D03"/>
    <w:rsid w:val="00DB2D9D"/>
    <w:rsid w:val="00DB2E40"/>
    <w:rsid w:val="00DB46C4"/>
    <w:rsid w:val="00DB4B1C"/>
    <w:rsid w:val="00DB57D2"/>
    <w:rsid w:val="00DB5FAD"/>
    <w:rsid w:val="00DB67F1"/>
    <w:rsid w:val="00DC0198"/>
    <w:rsid w:val="00DC0985"/>
    <w:rsid w:val="00DC1E5A"/>
    <w:rsid w:val="00DC2022"/>
    <w:rsid w:val="00DC2E9B"/>
    <w:rsid w:val="00DC465F"/>
    <w:rsid w:val="00DC52DE"/>
    <w:rsid w:val="00DC56B4"/>
    <w:rsid w:val="00DC7AED"/>
    <w:rsid w:val="00DD0873"/>
    <w:rsid w:val="00DD0876"/>
    <w:rsid w:val="00DD1AED"/>
    <w:rsid w:val="00DD1FD4"/>
    <w:rsid w:val="00DD215F"/>
    <w:rsid w:val="00DD3070"/>
    <w:rsid w:val="00DD377F"/>
    <w:rsid w:val="00DD3CCF"/>
    <w:rsid w:val="00DD3D21"/>
    <w:rsid w:val="00DD4234"/>
    <w:rsid w:val="00DD43E7"/>
    <w:rsid w:val="00DD463F"/>
    <w:rsid w:val="00DD500B"/>
    <w:rsid w:val="00DD5466"/>
    <w:rsid w:val="00DD56E7"/>
    <w:rsid w:val="00DD56F3"/>
    <w:rsid w:val="00DD5717"/>
    <w:rsid w:val="00DD584B"/>
    <w:rsid w:val="00DD7C26"/>
    <w:rsid w:val="00DE0299"/>
    <w:rsid w:val="00DE03C6"/>
    <w:rsid w:val="00DE095E"/>
    <w:rsid w:val="00DE0BCF"/>
    <w:rsid w:val="00DE165E"/>
    <w:rsid w:val="00DE2541"/>
    <w:rsid w:val="00DE2872"/>
    <w:rsid w:val="00DE2A0C"/>
    <w:rsid w:val="00DE35A4"/>
    <w:rsid w:val="00DE3CF5"/>
    <w:rsid w:val="00DE4278"/>
    <w:rsid w:val="00DE4985"/>
    <w:rsid w:val="00DE4C22"/>
    <w:rsid w:val="00DE4CDA"/>
    <w:rsid w:val="00DE53FC"/>
    <w:rsid w:val="00DE5728"/>
    <w:rsid w:val="00DE5885"/>
    <w:rsid w:val="00DE6654"/>
    <w:rsid w:val="00DE668C"/>
    <w:rsid w:val="00DE6FB3"/>
    <w:rsid w:val="00DE72BF"/>
    <w:rsid w:val="00DE78EB"/>
    <w:rsid w:val="00DE7D1E"/>
    <w:rsid w:val="00DF00F7"/>
    <w:rsid w:val="00DF1561"/>
    <w:rsid w:val="00DF1563"/>
    <w:rsid w:val="00DF2252"/>
    <w:rsid w:val="00DF2382"/>
    <w:rsid w:val="00DF242F"/>
    <w:rsid w:val="00DF3360"/>
    <w:rsid w:val="00DF3979"/>
    <w:rsid w:val="00DF3A46"/>
    <w:rsid w:val="00DF4A8A"/>
    <w:rsid w:val="00DF6371"/>
    <w:rsid w:val="00DF70D4"/>
    <w:rsid w:val="00DF7C07"/>
    <w:rsid w:val="00E00222"/>
    <w:rsid w:val="00E00775"/>
    <w:rsid w:val="00E00920"/>
    <w:rsid w:val="00E00D7B"/>
    <w:rsid w:val="00E01207"/>
    <w:rsid w:val="00E01917"/>
    <w:rsid w:val="00E022E6"/>
    <w:rsid w:val="00E0303B"/>
    <w:rsid w:val="00E03441"/>
    <w:rsid w:val="00E05E82"/>
    <w:rsid w:val="00E06B6E"/>
    <w:rsid w:val="00E070DA"/>
    <w:rsid w:val="00E100AA"/>
    <w:rsid w:val="00E10436"/>
    <w:rsid w:val="00E10905"/>
    <w:rsid w:val="00E109A5"/>
    <w:rsid w:val="00E11061"/>
    <w:rsid w:val="00E1237D"/>
    <w:rsid w:val="00E126FE"/>
    <w:rsid w:val="00E139A5"/>
    <w:rsid w:val="00E1410F"/>
    <w:rsid w:val="00E14A6B"/>
    <w:rsid w:val="00E150E0"/>
    <w:rsid w:val="00E1513D"/>
    <w:rsid w:val="00E152BB"/>
    <w:rsid w:val="00E153D6"/>
    <w:rsid w:val="00E15CAE"/>
    <w:rsid w:val="00E16484"/>
    <w:rsid w:val="00E16A4C"/>
    <w:rsid w:val="00E16AE1"/>
    <w:rsid w:val="00E174D2"/>
    <w:rsid w:val="00E17B27"/>
    <w:rsid w:val="00E20157"/>
    <w:rsid w:val="00E20260"/>
    <w:rsid w:val="00E20F66"/>
    <w:rsid w:val="00E21689"/>
    <w:rsid w:val="00E21C00"/>
    <w:rsid w:val="00E21D03"/>
    <w:rsid w:val="00E23177"/>
    <w:rsid w:val="00E23543"/>
    <w:rsid w:val="00E235E9"/>
    <w:rsid w:val="00E26788"/>
    <w:rsid w:val="00E26B98"/>
    <w:rsid w:val="00E26D7B"/>
    <w:rsid w:val="00E27C2C"/>
    <w:rsid w:val="00E30DCA"/>
    <w:rsid w:val="00E30E1D"/>
    <w:rsid w:val="00E31585"/>
    <w:rsid w:val="00E31B50"/>
    <w:rsid w:val="00E31D42"/>
    <w:rsid w:val="00E31E8B"/>
    <w:rsid w:val="00E320B6"/>
    <w:rsid w:val="00E321AF"/>
    <w:rsid w:val="00E336CB"/>
    <w:rsid w:val="00E3388C"/>
    <w:rsid w:val="00E3422E"/>
    <w:rsid w:val="00E34616"/>
    <w:rsid w:val="00E347A5"/>
    <w:rsid w:val="00E34BD1"/>
    <w:rsid w:val="00E35859"/>
    <w:rsid w:val="00E364ED"/>
    <w:rsid w:val="00E37821"/>
    <w:rsid w:val="00E41136"/>
    <w:rsid w:val="00E41860"/>
    <w:rsid w:val="00E41F06"/>
    <w:rsid w:val="00E4206C"/>
    <w:rsid w:val="00E438C9"/>
    <w:rsid w:val="00E43DC8"/>
    <w:rsid w:val="00E44333"/>
    <w:rsid w:val="00E44997"/>
    <w:rsid w:val="00E44E47"/>
    <w:rsid w:val="00E45C6F"/>
    <w:rsid w:val="00E461D4"/>
    <w:rsid w:val="00E461F0"/>
    <w:rsid w:val="00E501BE"/>
    <w:rsid w:val="00E504FF"/>
    <w:rsid w:val="00E50A67"/>
    <w:rsid w:val="00E527AD"/>
    <w:rsid w:val="00E5413B"/>
    <w:rsid w:val="00E54DB7"/>
    <w:rsid w:val="00E5510C"/>
    <w:rsid w:val="00E5583D"/>
    <w:rsid w:val="00E55D53"/>
    <w:rsid w:val="00E57770"/>
    <w:rsid w:val="00E60147"/>
    <w:rsid w:val="00E616B8"/>
    <w:rsid w:val="00E62695"/>
    <w:rsid w:val="00E62D5A"/>
    <w:rsid w:val="00E63929"/>
    <w:rsid w:val="00E639E8"/>
    <w:rsid w:val="00E641A8"/>
    <w:rsid w:val="00E64A7D"/>
    <w:rsid w:val="00E64C37"/>
    <w:rsid w:val="00E64D94"/>
    <w:rsid w:val="00E65135"/>
    <w:rsid w:val="00E65CCA"/>
    <w:rsid w:val="00E65E65"/>
    <w:rsid w:val="00E66CB3"/>
    <w:rsid w:val="00E66E1B"/>
    <w:rsid w:val="00E67378"/>
    <w:rsid w:val="00E70556"/>
    <w:rsid w:val="00E71B4D"/>
    <w:rsid w:val="00E72294"/>
    <w:rsid w:val="00E72677"/>
    <w:rsid w:val="00E73191"/>
    <w:rsid w:val="00E73D4A"/>
    <w:rsid w:val="00E74006"/>
    <w:rsid w:val="00E74AEB"/>
    <w:rsid w:val="00E74E8C"/>
    <w:rsid w:val="00E75774"/>
    <w:rsid w:val="00E75CD6"/>
    <w:rsid w:val="00E76121"/>
    <w:rsid w:val="00E76703"/>
    <w:rsid w:val="00E77587"/>
    <w:rsid w:val="00E7777C"/>
    <w:rsid w:val="00E778C2"/>
    <w:rsid w:val="00E77B5F"/>
    <w:rsid w:val="00E8036E"/>
    <w:rsid w:val="00E810C9"/>
    <w:rsid w:val="00E810D0"/>
    <w:rsid w:val="00E81B23"/>
    <w:rsid w:val="00E81EB5"/>
    <w:rsid w:val="00E81F54"/>
    <w:rsid w:val="00E825A1"/>
    <w:rsid w:val="00E8342C"/>
    <w:rsid w:val="00E8351C"/>
    <w:rsid w:val="00E83A4C"/>
    <w:rsid w:val="00E83DA8"/>
    <w:rsid w:val="00E847D6"/>
    <w:rsid w:val="00E84805"/>
    <w:rsid w:val="00E85D76"/>
    <w:rsid w:val="00E85EA1"/>
    <w:rsid w:val="00E8609B"/>
    <w:rsid w:val="00E873B3"/>
    <w:rsid w:val="00E90A82"/>
    <w:rsid w:val="00E91A88"/>
    <w:rsid w:val="00E92B77"/>
    <w:rsid w:val="00E92CF7"/>
    <w:rsid w:val="00E92F32"/>
    <w:rsid w:val="00E93379"/>
    <w:rsid w:val="00E939D3"/>
    <w:rsid w:val="00E93C0A"/>
    <w:rsid w:val="00E93EFC"/>
    <w:rsid w:val="00E941D8"/>
    <w:rsid w:val="00E943D8"/>
    <w:rsid w:val="00E9611A"/>
    <w:rsid w:val="00E964EF"/>
    <w:rsid w:val="00E96FC6"/>
    <w:rsid w:val="00E96FD0"/>
    <w:rsid w:val="00E97C6F"/>
    <w:rsid w:val="00EA01D7"/>
    <w:rsid w:val="00EA0D04"/>
    <w:rsid w:val="00EA10A9"/>
    <w:rsid w:val="00EA10E8"/>
    <w:rsid w:val="00EA14BB"/>
    <w:rsid w:val="00EA17A4"/>
    <w:rsid w:val="00EA2264"/>
    <w:rsid w:val="00EA29DE"/>
    <w:rsid w:val="00EA2E1E"/>
    <w:rsid w:val="00EA451A"/>
    <w:rsid w:val="00EA490E"/>
    <w:rsid w:val="00EA64EF"/>
    <w:rsid w:val="00EA7115"/>
    <w:rsid w:val="00EA7F60"/>
    <w:rsid w:val="00EB03C3"/>
    <w:rsid w:val="00EB0858"/>
    <w:rsid w:val="00EB1028"/>
    <w:rsid w:val="00EB136A"/>
    <w:rsid w:val="00EB2610"/>
    <w:rsid w:val="00EB2F01"/>
    <w:rsid w:val="00EB3787"/>
    <w:rsid w:val="00EB3E89"/>
    <w:rsid w:val="00EB477E"/>
    <w:rsid w:val="00EB51D5"/>
    <w:rsid w:val="00EB54A7"/>
    <w:rsid w:val="00EB5627"/>
    <w:rsid w:val="00EB63E4"/>
    <w:rsid w:val="00EB6722"/>
    <w:rsid w:val="00EB6924"/>
    <w:rsid w:val="00EB6E69"/>
    <w:rsid w:val="00EB7901"/>
    <w:rsid w:val="00EC0DA0"/>
    <w:rsid w:val="00EC1B91"/>
    <w:rsid w:val="00EC32AB"/>
    <w:rsid w:val="00EC36E5"/>
    <w:rsid w:val="00EC4423"/>
    <w:rsid w:val="00EC44F7"/>
    <w:rsid w:val="00EC4B42"/>
    <w:rsid w:val="00EC54D0"/>
    <w:rsid w:val="00EC5882"/>
    <w:rsid w:val="00EC6AED"/>
    <w:rsid w:val="00EC7010"/>
    <w:rsid w:val="00EC7CE3"/>
    <w:rsid w:val="00EC7E57"/>
    <w:rsid w:val="00ED0873"/>
    <w:rsid w:val="00ED08D1"/>
    <w:rsid w:val="00ED0B04"/>
    <w:rsid w:val="00ED0FA6"/>
    <w:rsid w:val="00ED12F7"/>
    <w:rsid w:val="00ED1322"/>
    <w:rsid w:val="00ED1837"/>
    <w:rsid w:val="00ED189F"/>
    <w:rsid w:val="00ED1ECF"/>
    <w:rsid w:val="00ED228B"/>
    <w:rsid w:val="00ED2DEB"/>
    <w:rsid w:val="00ED3FE1"/>
    <w:rsid w:val="00ED4488"/>
    <w:rsid w:val="00ED4ADB"/>
    <w:rsid w:val="00ED4EA1"/>
    <w:rsid w:val="00ED524F"/>
    <w:rsid w:val="00ED5557"/>
    <w:rsid w:val="00EE01D9"/>
    <w:rsid w:val="00EE0A10"/>
    <w:rsid w:val="00EE0C62"/>
    <w:rsid w:val="00EE2406"/>
    <w:rsid w:val="00EE2921"/>
    <w:rsid w:val="00EE292C"/>
    <w:rsid w:val="00EE32FE"/>
    <w:rsid w:val="00EE3D0A"/>
    <w:rsid w:val="00EE3D65"/>
    <w:rsid w:val="00EE4764"/>
    <w:rsid w:val="00EE5090"/>
    <w:rsid w:val="00EE59CF"/>
    <w:rsid w:val="00EE5ADB"/>
    <w:rsid w:val="00EE62DC"/>
    <w:rsid w:val="00EE74E4"/>
    <w:rsid w:val="00EF02AD"/>
    <w:rsid w:val="00EF116D"/>
    <w:rsid w:val="00EF1476"/>
    <w:rsid w:val="00EF23DC"/>
    <w:rsid w:val="00EF2594"/>
    <w:rsid w:val="00EF274A"/>
    <w:rsid w:val="00EF3611"/>
    <w:rsid w:val="00EF3866"/>
    <w:rsid w:val="00EF3E2D"/>
    <w:rsid w:val="00EF3EA2"/>
    <w:rsid w:val="00EF47C6"/>
    <w:rsid w:val="00EF5207"/>
    <w:rsid w:val="00EF544F"/>
    <w:rsid w:val="00EF61E8"/>
    <w:rsid w:val="00EF695A"/>
    <w:rsid w:val="00EF7202"/>
    <w:rsid w:val="00EF75C8"/>
    <w:rsid w:val="00EF76C1"/>
    <w:rsid w:val="00F019AA"/>
    <w:rsid w:val="00F024F6"/>
    <w:rsid w:val="00F026B8"/>
    <w:rsid w:val="00F02752"/>
    <w:rsid w:val="00F03362"/>
    <w:rsid w:val="00F039CC"/>
    <w:rsid w:val="00F04B22"/>
    <w:rsid w:val="00F05A7F"/>
    <w:rsid w:val="00F06336"/>
    <w:rsid w:val="00F06B1D"/>
    <w:rsid w:val="00F07220"/>
    <w:rsid w:val="00F07AF7"/>
    <w:rsid w:val="00F101C6"/>
    <w:rsid w:val="00F10DB4"/>
    <w:rsid w:val="00F10F90"/>
    <w:rsid w:val="00F10FE3"/>
    <w:rsid w:val="00F116BA"/>
    <w:rsid w:val="00F1211F"/>
    <w:rsid w:val="00F12549"/>
    <w:rsid w:val="00F1314F"/>
    <w:rsid w:val="00F1347F"/>
    <w:rsid w:val="00F1391E"/>
    <w:rsid w:val="00F1455F"/>
    <w:rsid w:val="00F14B31"/>
    <w:rsid w:val="00F14EAA"/>
    <w:rsid w:val="00F1630B"/>
    <w:rsid w:val="00F16385"/>
    <w:rsid w:val="00F16D45"/>
    <w:rsid w:val="00F171E9"/>
    <w:rsid w:val="00F20121"/>
    <w:rsid w:val="00F2016C"/>
    <w:rsid w:val="00F20906"/>
    <w:rsid w:val="00F21101"/>
    <w:rsid w:val="00F21D8F"/>
    <w:rsid w:val="00F21E1F"/>
    <w:rsid w:val="00F23317"/>
    <w:rsid w:val="00F2348C"/>
    <w:rsid w:val="00F23E77"/>
    <w:rsid w:val="00F241FD"/>
    <w:rsid w:val="00F246BB"/>
    <w:rsid w:val="00F249D7"/>
    <w:rsid w:val="00F260C0"/>
    <w:rsid w:val="00F26609"/>
    <w:rsid w:val="00F267CB"/>
    <w:rsid w:val="00F26F5E"/>
    <w:rsid w:val="00F27D58"/>
    <w:rsid w:val="00F30BC8"/>
    <w:rsid w:val="00F32A54"/>
    <w:rsid w:val="00F35127"/>
    <w:rsid w:val="00F354E7"/>
    <w:rsid w:val="00F35716"/>
    <w:rsid w:val="00F36BF0"/>
    <w:rsid w:val="00F37218"/>
    <w:rsid w:val="00F378D5"/>
    <w:rsid w:val="00F37C15"/>
    <w:rsid w:val="00F37C30"/>
    <w:rsid w:val="00F403EC"/>
    <w:rsid w:val="00F40A87"/>
    <w:rsid w:val="00F41DE3"/>
    <w:rsid w:val="00F428D1"/>
    <w:rsid w:val="00F430DF"/>
    <w:rsid w:val="00F438FB"/>
    <w:rsid w:val="00F442EB"/>
    <w:rsid w:val="00F45752"/>
    <w:rsid w:val="00F457E7"/>
    <w:rsid w:val="00F46200"/>
    <w:rsid w:val="00F471CA"/>
    <w:rsid w:val="00F47F9A"/>
    <w:rsid w:val="00F51ABC"/>
    <w:rsid w:val="00F52490"/>
    <w:rsid w:val="00F53B04"/>
    <w:rsid w:val="00F549FD"/>
    <w:rsid w:val="00F54ED4"/>
    <w:rsid w:val="00F563C5"/>
    <w:rsid w:val="00F570AA"/>
    <w:rsid w:val="00F5765E"/>
    <w:rsid w:val="00F57E23"/>
    <w:rsid w:val="00F60CAA"/>
    <w:rsid w:val="00F60DB9"/>
    <w:rsid w:val="00F60E2A"/>
    <w:rsid w:val="00F612B7"/>
    <w:rsid w:val="00F61405"/>
    <w:rsid w:val="00F61613"/>
    <w:rsid w:val="00F61CBF"/>
    <w:rsid w:val="00F62CB2"/>
    <w:rsid w:val="00F63C16"/>
    <w:rsid w:val="00F63FFC"/>
    <w:rsid w:val="00F6453F"/>
    <w:rsid w:val="00F64916"/>
    <w:rsid w:val="00F64DF5"/>
    <w:rsid w:val="00F64F27"/>
    <w:rsid w:val="00F657B5"/>
    <w:rsid w:val="00F6676F"/>
    <w:rsid w:val="00F66A0C"/>
    <w:rsid w:val="00F66A76"/>
    <w:rsid w:val="00F6721B"/>
    <w:rsid w:val="00F70841"/>
    <w:rsid w:val="00F70A03"/>
    <w:rsid w:val="00F71454"/>
    <w:rsid w:val="00F71724"/>
    <w:rsid w:val="00F71A4D"/>
    <w:rsid w:val="00F7281F"/>
    <w:rsid w:val="00F73312"/>
    <w:rsid w:val="00F73A28"/>
    <w:rsid w:val="00F73E8E"/>
    <w:rsid w:val="00F76FD8"/>
    <w:rsid w:val="00F771EF"/>
    <w:rsid w:val="00F80E7C"/>
    <w:rsid w:val="00F81BE9"/>
    <w:rsid w:val="00F81C03"/>
    <w:rsid w:val="00F81ECE"/>
    <w:rsid w:val="00F8218C"/>
    <w:rsid w:val="00F82454"/>
    <w:rsid w:val="00F828EE"/>
    <w:rsid w:val="00F840A2"/>
    <w:rsid w:val="00F84273"/>
    <w:rsid w:val="00F8442A"/>
    <w:rsid w:val="00F848C7"/>
    <w:rsid w:val="00F84FB5"/>
    <w:rsid w:val="00F85220"/>
    <w:rsid w:val="00F86681"/>
    <w:rsid w:val="00F869DD"/>
    <w:rsid w:val="00F86C08"/>
    <w:rsid w:val="00F87916"/>
    <w:rsid w:val="00F87BF4"/>
    <w:rsid w:val="00F902AF"/>
    <w:rsid w:val="00F90B38"/>
    <w:rsid w:val="00F90CD1"/>
    <w:rsid w:val="00F90E50"/>
    <w:rsid w:val="00F92501"/>
    <w:rsid w:val="00F92781"/>
    <w:rsid w:val="00F9299D"/>
    <w:rsid w:val="00F92A08"/>
    <w:rsid w:val="00F937C8"/>
    <w:rsid w:val="00F93A95"/>
    <w:rsid w:val="00F93D20"/>
    <w:rsid w:val="00F93EF3"/>
    <w:rsid w:val="00F941D5"/>
    <w:rsid w:val="00F942F6"/>
    <w:rsid w:val="00F947B3"/>
    <w:rsid w:val="00F954B4"/>
    <w:rsid w:val="00F954BA"/>
    <w:rsid w:val="00F95C8F"/>
    <w:rsid w:val="00F95E3B"/>
    <w:rsid w:val="00F962A9"/>
    <w:rsid w:val="00F96D16"/>
    <w:rsid w:val="00F96F16"/>
    <w:rsid w:val="00F96FC3"/>
    <w:rsid w:val="00F974F5"/>
    <w:rsid w:val="00F975AA"/>
    <w:rsid w:val="00F9799C"/>
    <w:rsid w:val="00F97E1D"/>
    <w:rsid w:val="00FA0661"/>
    <w:rsid w:val="00FA0FAA"/>
    <w:rsid w:val="00FA119F"/>
    <w:rsid w:val="00FA15C8"/>
    <w:rsid w:val="00FA2A38"/>
    <w:rsid w:val="00FA2E8A"/>
    <w:rsid w:val="00FA3EC0"/>
    <w:rsid w:val="00FA4925"/>
    <w:rsid w:val="00FA4B1C"/>
    <w:rsid w:val="00FA5364"/>
    <w:rsid w:val="00FA55CC"/>
    <w:rsid w:val="00FA60AB"/>
    <w:rsid w:val="00FA6A63"/>
    <w:rsid w:val="00FA6FED"/>
    <w:rsid w:val="00FA7203"/>
    <w:rsid w:val="00FA726F"/>
    <w:rsid w:val="00FB044A"/>
    <w:rsid w:val="00FB217D"/>
    <w:rsid w:val="00FB29E2"/>
    <w:rsid w:val="00FB2E21"/>
    <w:rsid w:val="00FB49B0"/>
    <w:rsid w:val="00FB50D6"/>
    <w:rsid w:val="00FB5625"/>
    <w:rsid w:val="00FB5A24"/>
    <w:rsid w:val="00FB6FCA"/>
    <w:rsid w:val="00FB7F32"/>
    <w:rsid w:val="00FC07F1"/>
    <w:rsid w:val="00FC09B5"/>
    <w:rsid w:val="00FC0BCB"/>
    <w:rsid w:val="00FC341C"/>
    <w:rsid w:val="00FC396E"/>
    <w:rsid w:val="00FC4154"/>
    <w:rsid w:val="00FC651E"/>
    <w:rsid w:val="00FC658B"/>
    <w:rsid w:val="00FC66DF"/>
    <w:rsid w:val="00FC698A"/>
    <w:rsid w:val="00FC6A41"/>
    <w:rsid w:val="00FC6F8F"/>
    <w:rsid w:val="00FC75D9"/>
    <w:rsid w:val="00FC7897"/>
    <w:rsid w:val="00FC7D32"/>
    <w:rsid w:val="00FD1436"/>
    <w:rsid w:val="00FD14DF"/>
    <w:rsid w:val="00FD1FF6"/>
    <w:rsid w:val="00FD2466"/>
    <w:rsid w:val="00FD2B51"/>
    <w:rsid w:val="00FD2E31"/>
    <w:rsid w:val="00FD32A0"/>
    <w:rsid w:val="00FD523B"/>
    <w:rsid w:val="00FD576A"/>
    <w:rsid w:val="00FD682E"/>
    <w:rsid w:val="00FD6FB5"/>
    <w:rsid w:val="00FE14ED"/>
    <w:rsid w:val="00FE157D"/>
    <w:rsid w:val="00FE1AE2"/>
    <w:rsid w:val="00FE23FA"/>
    <w:rsid w:val="00FE352E"/>
    <w:rsid w:val="00FE3C02"/>
    <w:rsid w:val="00FE4258"/>
    <w:rsid w:val="00FE44FD"/>
    <w:rsid w:val="00FE55BF"/>
    <w:rsid w:val="00FE5BA8"/>
    <w:rsid w:val="00FE7F94"/>
    <w:rsid w:val="00FF0A0B"/>
    <w:rsid w:val="00FF0D85"/>
    <w:rsid w:val="00FF1D69"/>
    <w:rsid w:val="00FF1EBD"/>
    <w:rsid w:val="00FF2A21"/>
    <w:rsid w:val="00FF390D"/>
    <w:rsid w:val="00FF4405"/>
    <w:rsid w:val="00FF51BB"/>
    <w:rsid w:val="00FF5633"/>
    <w:rsid w:val="00FF66DF"/>
    <w:rsid w:val="01AA9013"/>
    <w:rsid w:val="196ADCF1"/>
    <w:rsid w:val="40D56BD1"/>
    <w:rsid w:val="49C9EE39"/>
    <w:rsid w:val="4B966738"/>
    <w:rsid w:val="4CDEF1E4"/>
    <w:rsid w:val="52643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style="mso-position-horizontal-relative:page;mso-position-vertical-relative:page" o:allowincell="f" o:allowoverlap="f" fill="f" fillcolor="white" stroke="f">
      <v:fill color="white" on="f"/>
      <v:stroke on="f"/>
    </o:shapedefaults>
    <o:shapelayout v:ext="edit">
      <o:idmap v:ext="edit" data="2"/>
    </o:shapelayout>
  </w:shapeDefaults>
  <w:decimalSymbol w:val=","/>
  <w:listSeparator w:val=";"/>
  <w14:docId w14:val="5E74BD1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125E56"/>
    <w:pPr>
      <w:spacing w:line="360" w:lineRule="auto"/>
    </w:pPr>
    <w:rPr>
      <w:rFonts w:ascii="Times New Roman" w:hAnsi="Times New Roman"/>
      <w:sz w:val="28"/>
    </w:rPr>
  </w:style>
  <w:style w:type="paragraph" w:styleId="12">
    <w:name w:val="heading 1"/>
    <w:basedOn w:val="a1"/>
    <w:next w:val="a1"/>
    <w:link w:val="13"/>
    <w:uiPriority w:val="9"/>
    <w:qFormat/>
    <w:rsid w:val="00B9356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7B13F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4A44F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unhideWhenUsed/>
    <w:qFormat/>
    <w:rsid w:val="003359E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aliases w:val="Пункт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подпункт17,подпункт9,подпункт18,подпункт10,подпункт19"/>
    <w:basedOn w:val="a1"/>
    <w:next w:val="a1"/>
    <w:link w:val="50"/>
    <w:uiPriority w:val="9"/>
    <w:unhideWhenUsed/>
    <w:qFormat/>
    <w:rsid w:val="0061672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rsid w:val="009E2FE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6"/>
    <w:next w:val="a1"/>
    <w:link w:val="70"/>
    <w:uiPriority w:val="9"/>
    <w:unhideWhenUsed/>
    <w:qFormat/>
    <w:rsid w:val="00E41136"/>
    <w:pPr>
      <w:keepNext w:val="0"/>
      <w:keepLines w:val="0"/>
      <w:widowControl w:val="0"/>
      <w:numPr>
        <w:ilvl w:val="6"/>
        <w:numId w:val="3"/>
      </w:numPr>
      <w:tabs>
        <w:tab w:val="left" w:pos="0"/>
        <w:tab w:val="left" w:pos="851"/>
        <w:tab w:val="left" w:pos="1134"/>
      </w:tabs>
      <w:spacing w:before="0"/>
      <w:ind w:left="0" w:firstLine="851"/>
      <w:contextualSpacing/>
      <w:jc w:val="both"/>
      <w:textboxTightWrap w:val="allLines"/>
      <w:outlineLvl w:val="6"/>
    </w:pPr>
    <w:rPr>
      <w:rFonts w:ascii="Times New Roman" w:hAnsi="Times New Roman" w:cs="Times New Roman"/>
      <w:bCs/>
      <w:i w:val="0"/>
      <w:iCs w:val="0"/>
      <w:color w:val="auto"/>
      <w:sz w:val="26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3">
    <w:name w:val="Заголовок 1 Знак"/>
    <w:basedOn w:val="a2"/>
    <w:link w:val="12"/>
    <w:uiPriority w:val="9"/>
    <w:rsid w:val="00B9356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a5">
    <w:name w:val="ТЗ заголовок"/>
    <w:basedOn w:val="12"/>
    <w:link w:val="a6"/>
    <w:qFormat/>
    <w:rsid w:val="00B9356B"/>
    <w:pPr>
      <w:spacing w:before="0" w:line="240" w:lineRule="auto"/>
    </w:pPr>
    <w:rPr>
      <w:rFonts w:ascii="Times New Roman" w:hAnsi="Times New Roman" w:cs="Times New Roman"/>
      <w:color w:val="auto"/>
      <w:sz w:val="24"/>
    </w:rPr>
  </w:style>
  <w:style w:type="paragraph" w:customStyle="1" w:styleId="a7">
    <w:name w:val="Обычный текст ТЗ"/>
    <w:basedOn w:val="a1"/>
    <w:link w:val="a8"/>
    <w:qFormat/>
    <w:rsid w:val="00B9356B"/>
    <w:pPr>
      <w:tabs>
        <w:tab w:val="left" w:pos="1134"/>
        <w:tab w:val="left" w:pos="1276"/>
        <w:tab w:val="left" w:pos="1701"/>
        <w:tab w:val="center" w:pos="4153"/>
        <w:tab w:val="right" w:pos="8306"/>
      </w:tabs>
      <w:spacing w:after="0"/>
      <w:ind w:firstLine="709"/>
      <w:jc w:val="both"/>
    </w:pPr>
    <w:rPr>
      <w:rFonts w:cs="Times New Roman"/>
      <w:sz w:val="24"/>
      <w:szCs w:val="24"/>
    </w:rPr>
  </w:style>
  <w:style w:type="character" w:customStyle="1" w:styleId="a6">
    <w:name w:val="ТЗ заголовок Знак"/>
    <w:basedOn w:val="13"/>
    <w:link w:val="a5"/>
    <w:rsid w:val="00B9356B"/>
    <w:rPr>
      <w:rFonts w:ascii="Times New Roman" w:eastAsiaTheme="majorEastAsia" w:hAnsi="Times New Roman" w:cs="Times New Roman"/>
      <w:b/>
      <w:bCs/>
      <w:color w:val="2E74B5" w:themeColor="accent1" w:themeShade="BF"/>
      <w:sz w:val="24"/>
      <w:szCs w:val="28"/>
    </w:rPr>
  </w:style>
  <w:style w:type="paragraph" w:styleId="a9">
    <w:name w:val="header"/>
    <w:aliases w:val="* Колонтитул (верх)"/>
    <w:basedOn w:val="a1"/>
    <w:link w:val="aa"/>
    <w:uiPriority w:val="99"/>
    <w:unhideWhenUsed/>
    <w:rsid w:val="00B935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Обычный текст ТЗ Знак"/>
    <w:basedOn w:val="a2"/>
    <w:link w:val="a7"/>
    <w:rsid w:val="00B9356B"/>
    <w:rPr>
      <w:rFonts w:ascii="Times New Roman" w:hAnsi="Times New Roman" w:cs="Times New Roman"/>
      <w:sz w:val="24"/>
      <w:szCs w:val="24"/>
    </w:rPr>
  </w:style>
  <w:style w:type="character" w:customStyle="1" w:styleId="aa">
    <w:name w:val="Верхний колонтитул Знак"/>
    <w:aliases w:val="* Колонтитул (верх) Знак"/>
    <w:basedOn w:val="a2"/>
    <w:link w:val="a9"/>
    <w:uiPriority w:val="99"/>
    <w:rsid w:val="00B9356B"/>
  </w:style>
  <w:style w:type="paragraph" w:styleId="ab">
    <w:name w:val="footer"/>
    <w:basedOn w:val="a1"/>
    <w:link w:val="ac"/>
    <w:uiPriority w:val="99"/>
    <w:unhideWhenUsed/>
    <w:rsid w:val="00B935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2"/>
    <w:link w:val="ab"/>
    <w:uiPriority w:val="99"/>
    <w:rsid w:val="00B9356B"/>
  </w:style>
  <w:style w:type="paragraph" w:styleId="ad">
    <w:name w:val="TOC Heading"/>
    <w:basedOn w:val="12"/>
    <w:next w:val="a1"/>
    <w:uiPriority w:val="39"/>
    <w:unhideWhenUsed/>
    <w:qFormat/>
    <w:rsid w:val="00B9356B"/>
    <w:pPr>
      <w:spacing w:line="276" w:lineRule="auto"/>
      <w:outlineLvl w:val="9"/>
    </w:pPr>
    <w:rPr>
      <w:lang w:eastAsia="ru-RU"/>
    </w:rPr>
  </w:style>
  <w:style w:type="paragraph" w:styleId="15">
    <w:name w:val="toc 1"/>
    <w:basedOn w:val="a1"/>
    <w:next w:val="a1"/>
    <w:autoRedefine/>
    <w:uiPriority w:val="39"/>
    <w:unhideWhenUsed/>
    <w:rsid w:val="00BC291E"/>
    <w:pPr>
      <w:spacing w:before="240" w:after="120"/>
    </w:pPr>
    <w:rPr>
      <w:b/>
      <w:bCs/>
      <w:sz w:val="20"/>
      <w:szCs w:val="20"/>
    </w:rPr>
  </w:style>
  <w:style w:type="character" w:styleId="ae">
    <w:name w:val="Hyperlink"/>
    <w:basedOn w:val="a2"/>
    <w:uiPriority w:val="99"/>
    <w:unhideWhenUsed/>
    <w:rsid w:val="00B9356B"/>
    <w:rPr>
      <w:color w:val="0563C1" w:themeColor="hyperlink"/>
      <w:u w:val="single"/>
    </w:rPr>
  </w:style>
  <w:style w:type="paragraph" w:styleId="af">
    <w:name w:val="Balloon Text"/>
    <w:basedOn w:val="a1"/>
    <w:link w:val="af0"/>
    <w:uiPriority w:val="99"/>
    <w:semiHidden/>
    <w:unhideWhenUsed/>
    <w:rsid w:val="00B935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2"/>
    <w:link w:val="af"/>
    <w:uiPriority w:val="99"/>
    <w:semiHidden/>
    <w:rsid w:val="00B9356B"/>
    <w:rPr>
      <w:rFonts w:ascii="Tahoma" w:hAnsi="Tahoma" w:cs="Tahoma"/>
      <w:sz w:val="16"/>
      <w:szCs w:val="16"/>
    </w:rPr>
  </w:style>
  <w:style w:type="paragraph" w:styleId="af1">
    <w:name w:val="List Paragraph"/>
    <w:aliases w:val="Табл,ПАРАГРАФ,Bullet Number,Нумерованый список,Bullet List,FooterText,numbered,lp1,Маркер,название,Абзац списка3,Абзац списка4,SL_Абзац списка,f_Абзац 1,Абзац списка2,Paragraphe de liste1,List Paragraph"/>
    <w:basedOn w:val="a1"/>
    <w:link w:val="af2"/>
    <w:uiPriority w:val="34"/>
    <w:qFormat/>
    <w:rsid w:val="003D5EC3"/>
    <w:pPr>
      <w:spacing w:after="200" w:line="276" w:lineRule="auto"/>
      <w:ind w:left="720"/>
      <w:contextualSpacing/>
    </w:pPr>
  </w:style>
  <w:style w:type="character" w:customStyle="1" w:styleId="af2">
    <w:name w:val="Абзац списка Знак"/>
    <w:aliases w:val="Табл Знак,ПАРАГРАФ Знак,Bullet Number Знак,Нумерованый список Знак,Bullet List Знак,FooterText Знак,numbered Знак,lp1 Знак,Маркер Знак,название Знак,Абзац списка3 Знак,Абзац списка4 Знак,SL_Абзац списка Знак,f_Абзац 1 Знак"/>
    <w:basedOn w:val="a2"/>
    <w:link w:val="af1"/>
    <w:uiPriority w:val="34"/>
    <w:rsid w:val="003D5EC3"/>
  </w:style>
  <w:style w:type="paragraph" w:styleId="af3">
    <w:name w:val="No Spacing"/>
    <w:uiPriority w:val="1"/>
    <w:qFormat/>
    <w:rsid w:val="00A91AC7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21">
    <w:name w:val="List 2"/>
    <w:basedOn w:val="a1"/>
    <w:rsid w:val="00094056"/>
    <w:pPr>
      <w:spacing w:after="0" w:line="240" w:lineRule="auto"/>
      <w:ind w:left="566" w:hanging="283"/>
      <w:contextualSpacing/>
    </w:pPr>
    <w:rPr>
      <w:rFonts w:eastAsia="Times New Roman" w:cs="Times New Roman"/>
      <w:szCs w:val="24"/>
      <w:lang w:eastAsia="ru-RU"/>
    </w:rPr>
  </w:style>
  <w:style w:type="paragraph" w:customStyle="1" w:styleId="16">
    <w:name w:val="Абзац списка1"/>
    <w:basedOn w:val="a1"/>
    <w:link w:val="ListParagraphChar"/>
    <w:uiPriority w:val="99"/>
    <w:rsid w:val="00094056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ListParagraphChar">
    <w:name w:val="List Paragraph Char"/>
    <w:aliases w:val="ПАРАГРАФ Char,Bullet Number Char,Нумерованый список Char,List Paragraph1 Char,Bullet List Char,FooterText Char,numbered Char,lp1 Char,Маркер Char,название Char,Абзац списка3 Char,Абзац списка4 Char,SL_Абзац списка Char,f_Абзац 1 Char"/>
    <w:link w:val="16"/>
    <w:uiPriority w:val="34"/>
    <w:locked/>
    <w:rsid w:val="00094056"/>
    <w:rPr>
      <w:rFonts w:ascii="Calibri" w:eastAsia="Times New Roman" w:hAnsi="Calibri" w:cs="Times New Roman"/>
    </w:rPr>
  </w:style>
  <w:style w:type="paragraph" w:styleId="af4">
    <w:name w:val="Plain Text"/>
    <w:aliases w:val="Текст в табл"/>
    <w:basedOn w:val="a1"/>
    <w:link w:val="af5"/>
    <w:rsid w:val="00486578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5">
    <w:name w:val="Текст Знак"/>
    <w:aliases w:val="Текст в табл Знак"/>
    <w:basedOn w:val="a2"/>
    <w:link w:val="af4"/>
    <w:rsid w:val="00486578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6">
    <w:name w:val="Body Text Indent"/>
    <w:basedOn w:val="a1"/>
    <w:link w:val="af7"/>
    <w:rsid w:val="00486578"/>
    <w:pPr>
      <w:spacing w:after="120" w:line="240" w:lineRule="auto"/>
      <w:ind w:left="283"/>
    </w:pPr>
    <w:rPr>
      <w:rFonts w:eastAsia="Times New Roman" w:cs="Times New Roman"/>
      <w:sz w:val="20"/>
      <w:szCs w:val="20"/>
      <w:lang w:eastAsia="ru-RU"/>
    </w:rPr>
  </w:style>
  <w:style w:type="character" w:customStyle="1" w:styleId="af7">
    <w:name w:val="Основной текст с отступом Знак"/>
    <w:basedOn w:val="a2"/>
    <w:link w:val="af6"/>
    <w:rsid w:val="0048657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7B13F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210">
    <w:name w:val="Заголовок 2 Знак1"/>
    <w:aliases w:val="Заголовок 2 Знак Знак,H2 Знак Знак,(подраздел) Знак1,Самостоятельный раздел Знак1,ТТЗ_2 Знак1,Подраздел Знак1"/>
    <w:rsid w:val="007B13F8"/>
    <w:rPr>
      <w:b/>
      <w:sz w:val="30"/>
      <w:lang w:val="ru-RU" w:eastAsia="ru-RU" w:bidi="ar-SA"/>
    </w:rPr>
  </w:style>
  <w:style w:type="character" w:customStyle="1" w:styleId="33140">
    <w:name w:val="Заголовок 3;Отчёт подподраздел;Заголовок 3 Знак Знак + 14 пт;Перед:  0 пт;П... Знак Знак"/>
    <w:rsid w:val="00A3293B"/>
    <w:rPr>
      <w:b/>
      <w:sz w:val="24"/>
      <w:lang w:val="ru-RU" w:eastAsia="ru-RU" w:bidi="ar-SA"/>
    </w:rPr>
  </w:style>
  <w:style w:type="paragraph" w:styleId="af8">
    <w:name w:val="Body Text"/>
    <w:aliases w:val="Подписи"/>
    <w:basedOn w:val="a1"/>
    <w:link w:val="af9"/>
    <w:unhideWhenUsed/>
    <w:rsid w:val="00E35859"/>
    <w:pPr>
      <w:spacing w:after="120"/>
    </w:pPr>
  </w:style>
  <w:style w:type="character" w:customStyle="1" w:styleId="af9">
    <w:name w:val="Основной текст Знак"/>
    <w:aliases w:val="Подписи Знак"/>
    <w:basedOn w:val="a2"/>
    <w:link w:val="af8"/>
    <w:rsid w:val="00E35859"/>
  </w:style>
  <w:style w:type="paragraph" w:styleId="afa">
    <w:name w:val="Body Text First Indent"/>
    <w:basedOn w:val="af8"/>
    <w:link w:val="afb"/>
    <w:uiPriority w:val="99"/>
    <w:semiHidden/>
    <w:unhideWhenUsed/>
    <w:rsid w:val="00E35859"/>
    <w:pPr>
      <w:spacing w:after="160"/>
      <w:ind w:firstLine="360"/>
    </w:pPr>
  </w:style>
  <w:style w:type="character" w:customStyle="1" w:styleId="afb">
    <w:name w:val="Красная строка Знак"/>
    <w:basedOn w:val="af9"/>
    <w:link w:val="afa"/>
    <w:uiPriority w:val="99"/>
    <w:semiHidden/>
    <w:rsid w:val="00E35859"/>
  </w:style>
  <w:style w:type="paragraph" w:styleId="31">
    <w:name w:val="toc 3"/>
    <w:basedOn w:val="a1"/>
    <w:next w:val="a1"/>
    <w:autoRedefine/>
    <w:uiPriority w:val="39"/>
    <w:unhideWhenUsed/>
    <w:rsid w:val="005925FF"/>
    <w:pPr>
      <w:spacing w:after="0"/>
      <w:ind w:left="440"/>
    </w:pPr>
    <w:rPr>
      <w:sz w:val="20"/>
      <w:szCs w:val="20"/>
    </w:rPr>
  </w:style>
  <w:style w:type="table" w:styleId="afc">
    <w:name w:val="Table Grid"/>
    <w:aliases w:val="Отчет_Сетка таблицы"/>
    <w:basedOn w:val="a3"/>
    <w:uiPriority w:val="39"/>
    <w:rsid w:val="005E7E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2">
    <w:name w:val="Основной текст (2)_"/>
    <w:link w:val="211"/>
    <w:uiPriority w:val="99"/>
    <w:rsid w:val="005E7E9F"/>
    <w:rPr>
      <w:rFonts w:ascii="Times New Roman" w:hAnsi="Times New Roman"/>
      <w:sz w:val="26"/>
      <w:szCs w:val="26"/>
      <w:shd w:val="clear" w:color="auto" w:fill="FFFFFF"/>
    </w:rPr>
  </w:style>
  <w:style w:type="paragraph" w:customStyle="1" w:styleId="211">
    <w:name w:val="Основной текст (2)1"/>
    <w:basedOn w:val="a1"/>
    <w:link w:val="22"/>
    <w:uiPriority w:val="99"/>
    <w:rsid w:val="005E7E9F"/>
    <w:pPr>
      <w:widowControl w:val="0"/>
      <w:shd w:val="clear" w:color="auto" w:fill="FFFFFF"/>
      <w:spacing w:before="180" w:after="0" w:line="486" w:lineRule="exact"/>
    </w:pPr>
    <w:rPr>
      <w:sz w:val="26"/>
      <w:szCs w:val="26"/>
    </w:rPr>
  </w:style>
  <w:style w:type="character" w:customStyle="1" w:styleId="60">
    <w:name w:val="Заголовок 6 Знак"/>
    <w:basedOn w:val="a2"/>
    <w:link w:val="6"/>
    <w:uiPriority w:val="9"/>
    <w:semiHidden/>
    <w:rsid w:val="009E2FEF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32">
    <w:name w:val="Body Text 3"/>
    <w:basedOn w:val="a1"/>
    <w:link w:val="33"/>
    <w:uiPriority w:val="99"/>
    <w:semiHidden/>
    <w:unhideWhenUsed/>
    <w:rsid w:val="009E2FEF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9E2FEF"/>
    <w:rPr>
      <w:sz w:val="16"/>
      <w:szCs w:val="16"/>
    </w:rPr>
  </w:style>
  <w:style w:type="paragraph" w:customStyle="1" w:styleId="23">
    <w:name w:val="Îñíîâíîé òåêñò 2"/>
    <w:basedOn w:val="a1"/>
    <w:rsid w:val="009E2FE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Normal4">
    <w:name w:val="Normal4"/>
    <w:rsid w:val="009E2FEF"/>
    <w:pPr>
      <w:spacing w:before="100" w:after="100" w:line="360" w:lineRule="auto"/>
      <w:ind w:firstLine="709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customStyle="1" w:styleId="BodyTextIndent23">
    <w:name w:val="Body Text Indent 23"/>
    <w:basedOn w:val="a1"/>
    <w:rsid w:val="009E2FEF"/>
    <w:pPr>
      <w:spacing w:after="0"/>
      <w:ind w:firstLine="709"/>
      <w:jc w:val="both"/>
    </w:pPr>
    <w:rPr>
      <w:rFonts w:eastAsia="Times New Roman" w:cs="Times New Roman"/>
      <w:szCs w:val="20"/>
      <w:lang w:eastAsia="ru-RU"/>
    </w:rPr>
  </w:style>
  <w:style w:type="character" w:styleId="afd">
    <w:name w:val="page number"/>
    <w:rsid w:val="00F46200"/>
    <w:rPr>
      <w:rFonts w:ascii="Arial Narrow" w:hAnsi="Arial Narrow"/>
      <w:sz w:val="22"/>
    </w:rPr>
  </w:style>
  <w:style w:type="paragraph" w:customStyle="1" w:styleId="afe">
    <w:name w:val="Наименование"/>
    <w:basedOn w:val="a1"/>
    <w:rsid w:val="00F46200"/>
    <w:pPr>
      <w:spacing w:after="0" w:line="240" w:lineRule="auto"/>
      <w:jc w:val="center"/>
    </w:pPr>
    <w:rPr>
      <w:rFonts w:ascii="Arial Narrow" w:eastAsia="Times New Roman" w:hAnsi="Arial Narrow" w:cs="Times New Roman"/>
      <w:szCs w:val="20"/>
      <w:lang w:eastAsia="ru-RU"/>
    </w:rPr>
  </w:style>
  <w:style w:type="character" w:styleId="aff">
    <w:name w:val="annotation reference"/>
    <w:basedOn w:val="a2"/>
    <w:uiPriority w:val="99"/>
    <w:semiHidden/>
    <w:unhideWhenUsed/>
    <w:rsid w:val="000E2A03"/>
    <w:rPr>
      <w:sz w:val="16"/>
      <w:szCs w:val="16"/>
    </w:rPr>
  </w:style>
  <w:style w:type="paragraph" w:styleId="aff0">
    <w:name w:val="annotation text"/>
    <w:basedOn w:val="a1"/>
    <w:link w:val="aff1"/>
    <w:uiPriority w:val="99"/>
    <w:semiHidden/>
    <w:unhideWhenUsed/>
    <w:rsid w:val="000E2A03"/>
    <w:pPr>
      <w:spacing w:line="240" w:lineRule="auto"/>
    </w:pPr>
    <w:rPr>
      <w:sz w:val="20"/>
      <w:szCs w:val="20"/>
    </w:rPr>
  </w:style>
  <w:style w:type="character" w:customStyle="1" w:styleId="aff1">
    <w:name w:val="Текст примечания Знак"/>
    <w:basedOn w:val="a2"/>
    <w:link w:val="aff0"/>
    <w:uiPriority w:val="99"/>
    <w:semiHidden/>
    <w:rsid w:val="000E2A03"/>
    <w:rPr>
      <w:sz w:val="20"/>
      <w:szCs w:val="20"/>
    </w:rPr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0E2A03"/>
    <w:rPr>
      <w:b/>
      <w:bCs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0E2A03"/>
    <w:rPr>
      <w:b/>
      <w:bCs/>
      <w:sz w:val="20"/>
      <w:szCs w:val="20"/>
    </w:rPr>
  </w:style>
  <w:style w:type="paragraph" w:customStyle="1" w:styleId="aff4">
    <w:name w:val="ТЗ"/>
    <w:basedOn w:val="12"/>
    <w:qFormat/>
    <w:rsid w:val="002A789C"/>
    <w:pPr>
      <w:spacing w:before="0"/>
    </w:pPr>
    <w:rPr>
      <w:rFonts w:ascii="Times New Roman" w:hAnsi="Times New Roman" w:cs="Times New Roman"/>
      <w:b w:val="0"/>
      <w:color w:val="auto"/>
    </w:rPr>
  </w:style>
  <w:style w:type="paragraph" w:styleId="aff5">
    <w:name w:val="Normal (Web)"/>
    <w:basedOn w:val="a1"/>
    <w:unhideWhenUsed/>
    <w:rsid w:val="007B5EE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24">
    <w:name w:val="toc 2"/>
    <w:basedOn w:val="a1"/>
    <w:next w:val="a1"/>
    <w:autoRedefine/>
    <w:uiPriority w:val="39"/>
    <w:unhideWhenUsed/>
    <w:rsid w:val="004838CE"/>
    <w:pPr>
      <w:spacing w:before="120" w:after="0"/>
      <w:ind w:left="220"/>
    </w:pPr>
    <w:rPr>
      <w:i/>
      <w:iCs/>
      <w:sz w:val="20"/>
      <w:szCs w:val="20"/>
    </w:rPr>
  </w:style>
  <w:style w:type="paragraph" w:styleId="41">
    <w:name w:val="toc 4"/>
    <w:basedOn w:val="a1"/>
    <w:next w:val="a1"/>
    <w:autoRedefine/>
    <w:uiPriority w:val="39"/>
    <w:unhideWhenUsed/>
    <w:rsid w:val="007D1597"/>
    <w:pPr>
      <w:spacing w:after="0"/>
      <w:ind w:left="660"/>
    </w:pPr>
    <w:rPr>
      <w:sz w:val="20"/>
      <w:szCs w:val="20"/>
    </w:rPr>
  </w:style>
  <w:style w:type="paragraph" w:styleId="51">
    <w:name w:val="toc 5"/>
    <w:basedOn w:val="a1"/>
    <w:next w:val="a1"/>
    <w:autoRedefine/>
    <w:uiPriority w:val="39"/>
    <w:unhideWhenUsed/>
    <w:rsid w:val="007D1597"/>
    <w:pPr>
      <w:spacing w:after="0"/>
      <w:ind w:left="880"/>
    </w:pPr>
    <w:rPr>
      <w:sz w:val="20"/>
      <w:szCs w:val="20"/>
    </w:rPr>
  </w:style>
  <w:style w:type="paragraph" w:styleId="61">
    <w:name w:val="toc 6"/>
    <w:basedOn w:val="a1"/>
    <w:next w:val="a1"/>
    <w:autoRedefine/>
    <w:uiPriority w:val="39"/>
    <w:unhideWhenUsed/>
    <w:rsid w:val="007D1597"/>
    <w:pPr>
      <w:spacing w:after="0"/>
      <w:ind w:left="1100"/>
    </w:pPr>
    <w:rPr>
      <w:sz w:val="20"/>
      <w:szCs w:val="20"/>
    </w:rPr>
  </w:style>
  <w:style w:type="paragraph" w:styleId="71">
    <w:name w:val="toc 7"/>
    <w:basedOn w:val="a1"/>
    <w:next w:val="a1"/>
    <w:autoRedefine/>
    <w:uiPriority w:val="39"/>
    <w:unhideWhenUsed/>
    <w:rsid w:val="007D1597"/>
    <w:pPr>
      <w:spacing w:after="0"/>
      <w:ind w:left="1320"/>
    </w:pPr>
    <w:rPr>
      <w:sz w:val="20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7D1597"/>
    <w:pPr>
      <w:spacing w:after="0"/>
      <w:ind w:left="1540"/>
    </w:pPr>
    <w:rPr>
      <w:sz w:val="20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7D1597"/>
    <w:pPr>
      <w:spacing w:after="0"/>
      <w:ind w:left="1760"/>
    </w:pPr>
    <w:rPr>
      <w:sz w:val="20"/>
      <w:szCs w:val="20"/>
    </w:rPr>
  </w:style>
  <w:style w:type="paragraph" w:customStyle="1" w:styleId="a">
    <w:name w:val="маркированный"/>
    <w:basedOn w:val="a1"/>
    <w:rsid w:val="00B04864"/>
    <w:pPr>
      <w:numPr>
        <w:numId w:val="1"/>
      </w:numPr>
      <w:spacing w:after="120" w:line="240" w:lineRule="auto"/>
      <w:jc w:val="both"/>
    </w:pPr>
    <w:rPr>
      <w:rFonts w:eastAsia="Times New Roman" w:cs="Times New Roman"/>
      <w:sz w:val="24"/>
      <w:szCs w:val="20"/>
      <w:lang w:eastAsia="ru-RU"/>
    </w:rPr>
  </w:style>
  <w:style w:type="paragraph" w:customStyle="1" w:styleId="ListParagraph1">
    <w:name w:val="List Paragraph1"/>
    <w:basedOn w:val="a1"/>
    <w:rsid w:val="00B04864"/>
    <w:pPr>
      <w:spacing w:after="0" w:line="240" w:lineRule="auto"/>
      <w:ind w:left="720"/>
    </w:pPr>
    <w:rPr>
      <w:rFonts w:ascii="Calibri" w:eastAsia="Times New Roman" w:hAnsi="Calibri" w:cs="Times New Roman"/>
      <w:lang w:eastAsia="ru-RU"/>
    </w:rPr>
  </w:style>
  <w:style w:type="paragraph" w:customStyle="1" w:styleId="10">
    <w:name w:val="1)Перечисления"/>
    <w:basedOn w:val="a1"/>
    <w:link w:val="17"/>
    <w:qFormat/>
    <w:rsid w:val="00410570"/>
    <w:pPr>
      <w:numPr>
        <w:numId w:val="2"/>
      </w:numPr>
      <w:tabs>
        <w:tab w:val="left" w:pos="992"/>
      </w:tabs>
      <w:spacing w:after="0"/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17">
    <w:name w:val="1)Перечисления Знак"/>
    <w:link w:val="10"/>
    <w:rsid w:val="00410570"/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styleId="aff6">
    <w:name w:val="Strong"/>
    <w:basedOn w:val="a2"/>
    <w:uiPriority w:val="22"/>
    <w:qFormat/>
    <w:rsid w:val="00636995"/>
    <w:rPr>
      <w:b/>
      <w:bCs/>
    </w:rPr>
  </w:style>
  <w:style w:type="character" w:styleId="aff7">
    <w:name w:val="Emphasis"/>
    <w:basedOn w:val="a2"/>
    <w:qFormat/>
    <w:rsid w:val="00636995"/>
    <w:rPr>
      <w:i/>
      <w:iCs/>
    </w:rPr>
  </w:style>
  <w:style w:type="paragraph" w:styleId="aff8">
    <w:name w:val="Revision"/>
    <w:hidden/>
    <w:uiPriority w:val="99"/>
    <w:semiHidden/>
    <w:rsid w:val="00875009"/>
    <w:pPr>
      <w:spacing w:after="0" w:line="240" w:lineRule="auto"/>
    </w:pPr>
  </w:style>
  <w:style w:type="character" w:customStyle="1" w:styleId="rouble">
    <w:name w:val="rouble"/>
    <w:basedOn w:val="a2"/>
    <w:rsid w:val="00AA0949"/>
  </w:style>
  <w:style w:type="character" w:customStyle="1" w:styleId="taxes">
    <w:name w:val="taxes"/>
    <w:basedOn w:val="a2"/>
    <w:rsid w:val="00AA0949"/>
  </w:style>
  <w:style w:type="character" w:customStyle="1" w:styleId="30">
    <w:name w:val="Заголовок 3 Знак"/>
    <w:basedOn w:val="a2"/>
    <w:link w:val="3"/>
    <w:uiPriority w:val="9"/>
    <w:rsid w:val="004A44F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rvts15">
    <w:name w:val="rvts15"/>
    <w:basedOn w:val="a2"/>
    <w:rsid w:val="004504AD"/>
  </w:style>
  <w:style w:type="character" w:customStyle="1" w:styleId="irciis">
    <w:name w:val="irc_iis"/>
    <w:basedOn w:val="a2"/>
    <w:rsid w:val="004B05EB"/>
  </w:style>
  <w:style w:type="character" w:customStyle="1" w:styleId="ircpt">
    <w:name w:val="irc_pt"/>
    <w:basedOn w:val="a2"/>
    <w:rsid w:val="004B05EB"/>
  </w:style>
  <w:style w:type="paragraph" w:customStyle="1" w:styleId="TNR14">
    <w:name w:val="TNR 14"/>
    <w:basedOn w:val="a1"/>
    <w:link w:val="TNR140"/>
    <w:qFormat/>
    <w:rsid w:val="004B05EB"/>
    <w:pPr>
      <w:spacing w:after="120" w:line="240" w:lineRule="auto"/>
      <w:ind w:firstLine="567"/>
      <w:jc w:val="both"/>
    </w:pPr>
    <w:rPr>
      <w:rFonts w:eastAsia="Times New Roman" w:cs="Times New Roman"/>
      <w:color w:val="000000"/>
      <w:szCs w:val="28"/>
      <w:lang w:eastAsia="ru-RU"/>
    </w:rPr>
  </w:style>
  <w:style w:type="character" w:customStyle="1" w:styleId="TNR140">
    <w:name w:val="TNR 14 Знак"/>
    <w:basedOn w:val="a2"/>
    <w:link w:val="TNR14"/>
    <w:rsid w:val="004B05E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9">
    <w:name w:val="Подрисуночная"/>
    <w:basedOn w:val="TNR14"/>
    <w:link w:val="affa"/>
    <w:qFormat/>
    <w:rsid w:val="004B05EB"/>
    <w:pPr>
      <w:spacing w:after="240"/>
      <w:ind w:firstLine="0"/>
      <w:jc w:val="center"/>
    </w:pPr>
    <w:rPr>
      <w:sz w:val="26"/>
      <w:szCs w:val="26"/>
    </w:rPr>
  </w:style>
  <w:style w:type="character" w:customStyle="1" w:styleId="affa">
    <w:name w:val="Подрисуночная Знак"/>
    <w:basedOn w:val="TNR140"/>
    <w:link w:val="aff9"/>
    <w:rsid w:val="004B05EB"/>
    <w:rPr>
      <w:rFonts w:ascii="Times New Roman" w:eastAsia="Times New Roman" w:hAnsi="Times New Roman" w:cs="Times New Roman"/>
      <w:color w:val="000000"/>
      <w:sz w:val="26"/>
      <w:szCs w:val="26"/>
      <w:lang w:eastAsia="ru-RU"/>
    </w:rPr>
  </w:style>
  <w:style w:type="paragraph" w:customStyle="1" w:styleId="affb">
    <w:name w:val="Тупо"/>
    <w:basedOn w:val="a1"/>
    <w:link w:val="18"/>
    <w:qFormat/>
    <w:rsid w:val="003F0CC1"/>
    <w:pPr>
      <w:suppressAutoHyphens/>
      <w:spacing w:after="0" w:line="500" w:lineRule="atLeast"/>
      <w:ind w:firstLine="357"/>
      <w:jc w:val="both"/>
    </w:pPr>
    <w:rPr>
      <w:rFonts w:eastAsia="Calibri" w:cs="Times New Roman"/>
      <w:lang w:val="x-none"/>
    </w:rPr>
  </w:style>
  <w:style w:type="character" w:customStyle="1" w:styleId="18">
    <w:name w:val="Тупо Знак1"/>
    <w:basedOn w:val="a2"/>
    <w:link w:val="affb"/>
    <w:rsid w:val="003F0CC1"/>
    <w:rPr>
      <w:rFonts w:ascii="Times New Roman" w:eastAsia="Calibri" w:hAnsi="Times New Roman" w:cs="Times New Roman"/>
      <w:lang w:val="x-none"/>
    </w:rPr>
  </w:style>
  <w:style w:type="character" w:customStyle="1" w:styleId="affc">
    <w:name w:val="Основной текст_"/>
    <w:basedOn w:val="a2"/>
    <w:link w:val="19"/>
    <w:locked/>
    <w:rsid w:val="00AB0190"/>
    <w:rPr>
      <w:rFonts w:ascii="Times New Roman" w:hAnsi="Times New Roman" w:cs="Times New Roman"/>
      <w:sz w:val="24"/>
    </w:rPr>
  </w:style>
  <w:style w:type="paragraph" w:customStyle="1" w:styleId="19">
    <w:name w:val="Основной текст1"/>
    <w:basedOn w:val="af3"/>
    <w:link w:val="affc"/>
    <w:rsid w:val="00AB0190"/>
    <w:pPr>
      <w:spacing w:line="360" w:lineRule="auto"/>
      <w:ind w:firstLine="709"/>
    </w:pPr>
    <w:rPr>
      <w:rFonts w:ascii="Times New Roman" w:eastAsiaTheme="minorHAnsi" w:hAnsi="Times New Roman"/>
      <w:sz w:val="24"/>
      <w:lang w:eastAsia="en-US"/>
    </w:rPr>
  </w:style>
  <w:style w:type="character" w:customStyle="1" w:styleId="11pt">
    <w:name w:val="Основной текст + 11 pt"/>
    <w:basedOn w:val="affc"/>
    <w:rsid w:val="00AB019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lang w:val="ru-RU" w:bidi="ru-RU"/>
    </w:rPr>
  </w:style>
  <w:style w:type="character" w:customStyle="1" w:styleId="affd">
    <w:name w:val="Название объекта Знак"/>
    <w:aliases w:val="Название объекта Знак Знак Знак"/>
    <w:link w:val="affe"/>
    <w:uiPriority w:val="35"/>
    <w:locked/>
    <w:rsid w:val="00571602"/>
    <w:rPr>
      <w:b/>
      <w:sz w:val="24"/>
    </w:rPr>
  </w:style>
  <w:style w:type="paragraph" w:styleId="affe">
    <w:name w:val="caption"/>
    <w:aliases w:val="Название объекта Знак Знак"/>
    <w:basedOn w:val="a1"/>
    <w:next w:val="a1"/>
    <w:link w:val="affd"/>
    <w:uiPriority w:val="35"/>
    <w:unhideWhenUsed/>
    <w:qFormat/>
    <w:rsid w:val="00571602"/>
    <w:pPr>
      <w:spacing w:before="120" w:after="120"/>
      <w:jc w:val="both"/>
    </w:pPr>
    <w:rPr>
      <w:b/>
      <w:sz w:val="24"/>
    </w:rPr>
  </w:style>
  <w:style w:type="paragraph" w:styleId="afff">
    <w:name w:val="List"/>
    <w:basedOn w:val="a1"/>
    <w:uiPriority w:val="99"/>
    <w:semiHidden/>
    <w:unhideWhenUsed/>
    <w:rsid w:val="00EC7010"/>
    <w:pPr>
      <w:ind w:left="283" w:hanging="283"/>
      <w:contextualSpacing/>
    </w:pPr>
  </w:style>
  <w:style w:type="paragraph" w:customStyle="1" w:styleId="afff0">
    <w:name w:val="стиль текста"/>
    <w:basedOn w:val="a1"/>
    <w:rsid w:val="00EC7010"/>
    <w:pPr>
      <w:tabs>
        <w:tab w:val="right" w:pos="9356"/>
      </w:tabs>
      <w:spacing w:after="0"/>
      <w:ind w:firstLine="720"/>
      <w:jc w:val="both"/>
    </w:pPr>
    <w:rPr>
      <w:rFonts w:eastAsia="Times New Roman" w:cs="Times New Roman"/>
      <w:sz w:val="24"/>
      <w:szCs w:val="20"/>
      <w:lang w:val="en-US" w:eastAsia="ru-RU"/>
    </w:rPr>
  </w:style>
  <w:style w:type="paragraph" w:customStyle="1" w:styleId="230">
    <w:name w:val="Основной текст с отступом 23"/>
    <w:basedOn w:val="a1"/>
    <w:rsid w:val="00976C19"/>
    <w:pPr>
      <w:spacing w:before="120" w:after="0" w:line="240" w:lineRule="auto"/>
      <w:ind w:firstLine="720"/>
      <w:jc w:val="both"/>
    </w:pPr>
    <w:rPr>
      <w:rFonts w:ascii="Arial" w:eastAsia="Times New Roman" w:hAnsi="Arial" w:cs="Times New Roman"/>
      <w:szCs w:val="20"/>
      <w:lang w:val="en-US" w:eastAsia="ru-RU"/>
    </w:rPr>
  </w:style>
  <w:style w:type="character" w:styleId="afff1">
    <w:name w:val="Placeholder Text"/>
    <w:basedOn w:val="a2"/>
    <w:uiPriority w:val="99"/>
    <w:semiHidden/>
    <w:rsid w:val="00976C19"/>
    <w:rPr>
      <w:color w:val="808080"/>
    </w:rPr>
  </w:style>
  <w:style w:type="character" w:customStyle="1" w:styleId="40">
    <w:name w:val="Заголовок 4 Знак"/>
    <w:basedOn w:val="a2"/>
    <w:link w:val="4"/>
    <w:uiPriority w:val="9"/>
    <w:rsid w:val="003359E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s0">
    <w:name w:val="ts0"/>
    <w:basedOn w:val="a2"/>
    <w:rsid w:val="00EF274A"/>
  </w:style>
  <w:style w:type="paragraph" w:customStyle="1" w:styleId="FR1">
    <w:name w:val="FR1"/>
    <w:rsid w:val="001D555A"/>
    <w:pPr>
      <w:widowControl w:val="0"/>
      <w:autoSpaceDE w:val="0"/>
      <w:autoSpaceDN w:val="0"/>
      <w:adjustRightInd w:val="0"/>
      <w:spacing w:before="240" w:after="0" w:line="240" w:lineRule="auto"/>
      <w:jc w:val="center"/>
    </w:pPr>
    <w:rPr>
      <w:rFonts w:ascii="Times New Roman" w:eastAsia="Times New Roman" w:hAnsi="Times New Roman" w:cs="Times New Roman"/>
      <w:b/>
      <w:bCs/>
      <w:noProof/>
      <w:sz w:val="28"/>
      <w:szCs w:val="28"/>
      <w:lang w:eastAsia="ru-RU"/>
    </w:rPr>
  </w:style>
  <w:style w:type="character" w:customStyle="1" w:styleId="1a">
    <w:name w:val="Основной текст Знак1"/>
    <w:rsid w:val="00C20DEE"/>
    <w:rPr>
      <w:color w:val="000000"/>
      <w:sz w:val="28"/>
    </w:rPr>
  </w:style>
  <w:style w:type="character" w:customStyle="1" w:styleId="70">
    <w:name w:val="Заголовок 7 Знак"/>
    <w:basedOn w:val="a2"/>
    <w:link w:val="7"/>
    <w:uiPriority w:val="9"/>
    <w:rsid w:val="00E41136"/>
    <w:rPr>
      <w:rFonts w:ascii="Times New Roman" w:eastAsiaTheme="majorEastAsia" w:hAnsi="Times New Roman" w:cs="Times New Roman"/>
      <w:bCs/>
      <w:sz w:val="26"/>
      <w:szCs w:val="28"/>
    </w:rPr>
  </w:style>
  <w:style w:type="paragraph" w:customStyle="1" w:styleId="afff2">
    <w:name w:val="Штамп"/>
    <w:basedOn w:val="a1"/>
    <w:rsid w:val="00E41136"/>
    <w:pPr>
      <w:widowControl w:val="0"/>
      <w:spacing w:after="0"/>
      <w:contextualSpacing/>
      <w:jc w:val="center"/>
      <w:textboxTightWrap w:val="allLines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character" w:customStyle="1" w:styleId="50">
    <w:name w:val="Заголовок 5 Знак"/>
    <w:aliases w:val="Пункт Знак,1.1  Название подраздела Знак,подпункт Знак,подпункт1 Знак,подпункт2 Знак,подпункт11 Знак,подпункт3 Знак,подпункт12 Знак,подпункт4 Знак,подпункт13 Знак,подпункт5 Знак,подпункт14 Знак,подпункт6 Знак,подпункт15 Знак"/>
    <w:basedOn w:val="a2"/>
    <w:link w:val="5"/>
    <w:uiPriority w:val="9"/>
    <w:semiHidden/>
    <w:rsid w:val="0061672F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f3">
    <w:name w:val="Title"/>
    <w:aliases w:val="Дефис,Заголовок1,Заголовок2,Заголовок3,Заголовок4,Заголовок11,Заголовок21,Заголовок31,Заголовок5,Заголовок12,Заголовок22,Заголовок32,Заголовок41,Заголовок111,Заголовок211,Заголовок311,Заголовок6,Заголовок13,Заголовок23,Заголовок33"/>
    <w:basedOn w:val="6"/>
    <w:next w:val="a1"/>
    <w:link w:val="afff4"/>
    <w:uiPriority w:val="10"/>
    <w:qFormat/>
    <w:rsid w:val="0061672F"/>
    <w:pPr>
      <w:keepNext w:val="0"/>
      <w:keepLines w:val="0"/>
      <w:widowControl w:val="0"/>
      <w:numPr>
        <w:ilvl w:val="5"/>
      </w:numPr>
      <w:tabs>
        <w:tab w:val="left" w:pos="0"/>
        <w:tab w:val="left" w:pos="851"/>
      </w:tabs>
      <w:spacing w:before="0"/>
      <w:ind w:firstLine="567"/>
      <w:contextualSpacing/>
      <w:jc w:val="both"/>
      <w:textboxTightWrap w:val="allLines"/>
    </w:pPr>
    <w:rPr>
      <w:rFonts w:ascii="Times New Roman" w:hAnsi="Times New Roman" w:cs="Times New Roman"/>
      <w:bCs/>
      <w:i w:val="0"/>
      <w:iCs w:val="0"/>
      <w:color w:val="auto"/>
      <w:sz w:val="26"/>
      <w:szCs w:val="28"/>
    </w:rPr>
  </w:style>
  <w:style w:type="character" w:customStyle="1" w:styleId="afff4">
    <w:name w:val="Заголовок Знак"/>
    <w:aliases w:val="Дефис Знак,Заголовок1 Знак,Заголовок2 Знак,Заголовок3 Знак,Заголовок4 Знак,Заголовок11 Знак,Заголовок21 Знак,Заголовок31 Знак,Заголовок5 Знак,Заголовок12 Знак,Заголовок22 Знак,Заголовок32 Знак,Заголовок41 Знак,Заголовок111 Знак"/>
    <w:basedOn w:val="a2"/>
    <w:link w:val="afff3"/>
    <w:uiPriority w:val="10"/>
    <w:rsid w:val="0061672F"/>
    <w:rPr>
      <w:rFonts w:ascii="Times New Roman" w:eastAsiaTheme="majorEastAsia" w:hAnsi="Times New Roman" w:cs="Times New Roman"/>
      <w:bCs/>
      <w:sz w:val="26"/>
      <w:szCs w:val="28"/>
    </w:rPr>
  </w:style>
  <w:style w:type="paragraph" w:styleId="afff5">
    <w:name w:val="Subtitle"/>
    <w:aliases w:val="РИС"/>
    <w:basedOn w:val="a1"/>
    <w:next w:val="a1"/>
    <w:link w:val="afff6"/>
    <w:uiPriority w:val="11"/>
    <w:qFormat/>
    <w:rsid w:val="0061672F"/>
    <w:pPr>
      <w:widowControl w:val="0"/>
      <w:spacing w:after="0" w:line="240" w:lineRule="auto"/>
      <w:ind w:firstLine="567"/>
      <w:contextualSpacing/>
      <w:jc w:val="center"/>
      <w:textboxTightWrap w:val="allLines"/>
    </w:pPr>
    <w:rPr>
      <w:rFonts w:cs="Times New Roman"/>
      <w:sz w:val="26"/>
      <w:szCs w:val="26"/>
    </w:rPr>
  </w:style>
  <w:style w:type="character" w:customStyle="1" w:styleId="afff6">
    <w:name w:val="Подзаголовок Знак"/>
    <w:aliases w:val="РИС Знак"/>
    <w:basedOn w:val="a2"/>
    <w:link w:val="afff5"/>
    <w:uiPriority w:val="11"/>
    <w:rsid w:val="0061672F"/>
    <w:rPr>
      <w:rFonts w:ascii="Times New Roman" w:hAnsi="Times New Roman" w:cs="Times New Roman"/>
      <w:sz w:val="26"/>
      <w:szCs w:val="26"/>
    </w:rPr>
  </w:style>
  <w:style w:type="paragraph" w:customStyle="1" w:styleId="25">
    <w:name w:val="ТП_2уровень"/>
    <w:basedOn w:val="2"/>
    <w:next w:val="a1"/>
    <w:qFormat/>
    <w:rsid w:val="00A2470C"/>
    <w:pPr>
      <w:keepNext w:val="0"/>
      <w:widowControl w:val="0"/>
      <w:tabs>
        <w:tab w:val="left" w:pos="567"/>
        <w:tab w:val="left" w:pos="851"/>
      </w:tabs>
      <w:spacing w:before="240" w:after="360" w:line="276" w:lineRule="auto"/>
      <w:ind w:firstLine="567"/>
      <w:contextualSpacing/>
      <w:jc w:val="both"/>
      <w:textboxTightWrap w:val="allLines"/>
    </w:pPr>
    <w:rPr>
      <w:rFonts w:ascii="Times New Roman" w:hAnsi="Times New Roman"/>
      <w:bCs w:val="0"/>
      <w:color w:val="auto"/>
      <w:szCs w:val="24"/>
      <w:lang w:val="en-US"/>
    </w:rPr>
  </w:style>
  <w:style w:type="paragraph" w:customStyle="1" w:styleId="52">
    <w:name w:val="Основной текст5"/>
    <w:basedOn w:val="a1"/>
    <w:uiPriority w:val="99"/>
    <w:rsid w:val="008900B2"/>
    <w:pPr>
      <w:widowControl w:val="0"/>
      <w:shd w:val="clear" w:color="auto" w:fill="FFFFFF"/>
      <w:spacing w:after="0" w:line="240" w:lineRule="atLeast"/>
      <w:ind w:hanging="1060"/>
    </w:pPr>
    <w:rPr>
      <w:rFonts w:eastAsia="Times New Roman" w:cs="Times New Roman"/>
      <w:sz w:val="16"/>
      <w:szCs w:val="16"/>
      <w:lang w:eastAsia="ru-RU"/>
    </w:rPr>
  </w:style>
  <w:style w:type="character" w:customStyle="1" w:styleId="afff7">
    <w:name w:val="Основной Знак"/>
    <w:link w:val="afff8"/>
    <w:uiPriority w:val="99"/>
    <w:locked/>
    <w:rsid w:val="002B3AC1"/>
    <w:rPr>
      <w:sz w:val="28"/>
      <w:szCs w:val="28"/>
    </w:rPr>
  </w:style>
  <w:style w:type="paragraph" w:customStyle="1" w:styleId="afff8">
    <w:name w:val="Основной"/>
    <w:basedOn w:val="af6"/>
    <w:link w:val="afff7"/>
    <w:uiPriority w:val="99"/>
    <w:qFormat/>
    <w:rsid w:val="002B3AC1"/>
    <w:pPr>
      <w:spacing w:after="0" w:line="360" w:lineRule="auto"/>
      <w:ind w:left="0" w:firstLine="709"/>
      <w:contextualSpacing/>
      <w:jc w:val="both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paragraph" w:customStyle="1" w:styleId="msonormalcxspmiddlecxspmiddle">
    <w:name w:val="msonormalcxspmiddlecxspmiddle"/>
    <w:basedOn w:val="a1"/>
    <w:uiPriority w:val="99"/>
    <w:rsid w:val="005A680E"/>
    <w:pPr>
      <w:spacing w:before="100" w:beforeAutospacing="1" w:after="100" w:afterAutospacing="1" w:line="240" w:lineRule="auto"/>
    </w:pPr>
    <w:rPr>
      <w:rFonts w:eastAsia="Calibri" w:cs="Times New Roman"/>
      <w:sz w:val="24"/>
      <w:szCs w:val="24"/>
      <w:lang w:eastAsia="ru-RU"/>
    </w:rPr>
  </w:style>
  <w:style w:type="paragraph" w:customStyle="1" w:styleId="msonormalcxspmiddle">
    <w:name w:val="msonormalcxspmiddle"/>
    <w:basedOn w:val="a1"/>
    <w:rsid w:val="005A680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1">
    <w:name w:val="ТП_1"/>
    <w:basedOn w:val="af1"/>
    <w:link w:val="1b"/>
    <w:rsid w:val="00746867"/>
    <w:pPr>
      <w:keepNext/>
      <w:numPr>
        <w:numId w:val="4"/>
      </w:numPr>
      <w:tabs>
        <w:tab w:val="left" w:pos="709"/>
      </w:tabs>
      <w:spacing w:before="120" w:after="120" w:line="500" w:lineRule="atLeast"/>
      <w:ind w:left="357" w:firstLine="0"/>
      <w:outlineLvl w:val="0"/>
    </w:pPr>
    <w:rPr>
      <w:rFonts w:cs="Times New Roman"/>
      <w:b/>
      <w:caps/>
    </w:rPr>
  </w:style>
  <w:style w:type="character" w:customStyle="1" w:styleId="1b">
    <w:name w:val="ТП_1 Знак"/>
    <w:basedOn w:val="a2"/>
    <w:link w:val="1"/>
    <w:rsid w:val="00746867"/>
    <w:rPr>
      <w:rFonts w:ascii="Times New Roman" w:hAnsi="Times New Roman" w:cs="Times New Roman"/>
      <w:b/>
      <w:caps/>
      <w:sz w:val="28"/>
    </w:rPr>
  </w:style>
  <w:style w:type="paragraph" w:customStyle="1" w:styleId="11">
    <w:name w:val="ТП_1.1"/>
    <w:basedOn w:val="1"/>
    <w:rsid w:val="00746867"/>
    <w:pPr>
      <w:numPr>
        <w:ilvl w:val="1"/>
      </w:numPr>
      <w:tabs>
        <w:tab w:val="clear" w:pos="709"/>
        <w:tab w:val="left" w:pos="1134"/>
      </w:tabs>
      <w:spacing w:before="0" w:after="0"/>
      <w:ind w:left="0" w:firstLine="357"/>
      <w:outlineLvl w:val="1"/>
    </w:pPr>
    <w:rPr>
      <w:b w:val="0"/>
      <w:caps w:val="0"/>
    </w:rPr>
  </w:style>
  <w:style w:type="paragraph" w:customStyle="1" w:styleId="111">
    <w:name w:val="ТП_1.1.1"/>
    <w:basedOn w:val="11"/>
    <w:rsid w:val="00746867"/>
    <w:pPr>
      <w:numPr>
        <w:ilvl w:val="2"/>
      </w:numPr>
      <w:tabs>
        <w:tab w:val="clear" w:pos="1134"/>
        <w:tab w:val="left" w:pos="1276"/>
      </w:tabs>
      <w:ind w:left="0" w:firstLine="357"/>
      <w:outlineLvl w:val="2"/>
    </w:pPr>
  </w:style>
  <w:style w:type="paragraph" w:customStyle="1" w:styleId="1111">
    <w:name w:val="ТП_1.1.1.1"/>
    <w:basedOn w:val="111"/>
    <w:rsid w:val="00746867"/>
    <w:pPr>
      <w:numPr>
        <w:ilvl w:val="3"/>
      </w:numPr>
      <w:tabs>
        <w:tab w:val="clear" w:pos="1276"/>
        <w:tab w:val="left" w:pos="1418"/>
      </w:tabs>
      <w:ind w:left="0" w:firstLine="357"/>
    </w:pPr>
  </w:style>
  <w:style w:type="paragraph" w:customStyle="1" w:styleId="afff9">
    <w:name w:val="ТП_Тупо"/>
    <w:basedOn w:val="a1"/>
    <w:link w:val="afffa"/>
    <w:rsid w:val="00746867"/>
    <w:pPr>
      <w:suppressAutoHyphens/>
      <w:spacing w:after="0" w:line="500" w:lineRule="atLeast"/>
      <w:ind w:firstLine="357"/>
      <w:jc w:val="both"/>
    </w:pPr>
    <w:rPr>
      <w:rFonts w:eastAsia="Calibri" w:cs="Times New Roman"/>
      <w:lang w:val="x-none"/>
    </w:rPr>
  </w:style>
  <w:style w:type="character" w:customStyle="1" w:styleId="afffa">
    <w:name w:val="ТП_Тупо Знак"/>
    <w:basedOn w:val="a2"/>
    <w:link w:val="afff9"/>
    <w:rsid w:val="00746867"/>
    <w:rPr>
      <w:rFonts w:ascii="Times New Roman" w:eastAsia="Calibri" w:hAnsi="Times New Roman" w:cs="Times New Roman"/>
      <w:lang w:val="x-none"/>
    </w:rPr>
  </w:style>
  <w:style w:type="paragraph" w:customStyle="1" w:styleId="14">
    <w:name w:val="Стиль 14 пт полужирный"/>
    <w:basedOn w:val="a1"/>
    <w:rsid w:val="00264274"/>
    <w:pPr>
      <w:numPr>
        <w:numId w:val="5"/>
      </w:numPr>
    </w:pPr>
  </w:style>
  <w:style w:type="character" w:customStyle="1" w:styleId="st">
    <w:name w:val="st"/>
    <w:basedOn w:val="a2"/>
    <w:rsid w:val="00AA3755"/>
  </w:style>
  <w:style w:type="character" w:customStyle="1" w:styleId="tgc">
    <w:name w:val="_tgc"/>
    <w:basedOn w:val="a2"/>
    <w:rsid w:val="00E54DB7"/>
  </w:style>
  <w:style w:type="numbering" w:customStyle="1" w:styleId="1c">
    <w:name w:val="Нет списка1"/>
    <w:next w:val="a4"/>
    <w:uiPriority w:val="99"/>
    <w:semiHidden/>
    <w:unhideWhenUsed/>
    <w:rsid w:val="00D60B17"/>
  </w:style>
  <w:style w:type="character" w:customStyle="1" w:styleId="apple-converted-space">
    <w:name w:val="apple-converted-space"/>
    <w:basedOn w:val="a2"/>
    <w:rsid w:val="00D60B17"/>
  </w:style>
  <w:style w:type="paragraph" w:customStyle="1" w:styleId="text3">
    <w:name w:val="text3"/>
    <w:basedOn w:val="a1"/>
    <w:rsid w:val="00D60B1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western">
    <w:name w:val="western"/>
    <w:basedOn w:val="a2"/>
    <w:rsid w:val="00D60B17"/>
  </w:style>
  <w:style w:type="numbering" w:customStyle="1" w:styleId="26">
    <w:name w:val="Нет списка2"/>
    <w:next w:val="a4"/>
    <w:uiPriority w:val="99"/>
    <w:semiHidden/>
    <w:unhideWhenUsed/>
    <w:rsid w:val="00DD215F"/>
  </w:style>
  <w:style w:type="character" w:styleId="afffb">
    <w:name w:val="FollowedHyperlink"/>
    <w:basedOn w:val="a2"/>
    <w:uiPriority w:val="99"/>
    <w:semiHidden/>
    <w:unhideWhenUsed/>
    <w:rsid w:val="00DD215F"/>
    <w:rPr>
      <w:color w:val="800080"/>
      <w:u w:val="single"/>
    </w:rPr>
  </w:style>
  <w:style w:type="paragraph" w:customStyle="1" w:styleId="msonormal0">
    <w:name w:val="msonormal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xl68">
    <w:name w:val="xl68"/>
    <w:basedOn w:val="a1"/>
    <w:rsid w:val="00DD215F"/>
    <w:pPr>
      <w:spacing w:before="100" w:beforeAutospacing="1" w:after="100" w:afterAutospacing="1" w:line="240" w:lineRule="auto"/>
      <w:textAlignment w:val="top"/>
    </w:pPr>
    <w:rPr>
      <w:rFonts w:eastAsia="Times New Roman" w:cs="Times New Roman"/>
      <w:b/>
      <w:bCs/>
      <w:color w:val="000000"/>
      <w:sz w:val="24"/>
      <w:szCs w:val="24"/>
      <w:lang w:eastAsia="ru-RU"/>
    </w:rPr>
  </w:style>
  <w:style w:type="paragraph" w:customStyle="1" w:styleId="xl69">
    <w:name w:val="xl69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xl70">
    <w:name w:val="xl70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color w:val="000000"/>
      <w:sz w:val="24"/>
      <w:szCs w:val="24"/>
      <w:lang w:eastAsia="ru-RU"/>
    </w:rPr>
  </w:style>
  <w:style w:type="paragraph" w:customStyle="1" w:styleId="xl72">
    <w:name w:val="xl72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sz w:val="32"/>
      <w:szCs w:val="32"/>
      <w:lang w:eastAsia="ru-RU"/>
    </w:rPr>
  </w:style>
  <w:style w:type="paragraph" w:customStyle="1" w:styleId="xl73">
    <w:name w:val="xl73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color w:val="000000"/>
      <w:sz w:val="32"/>
      <w:szCs w:val="32"/>
      <w:lang w:eastAsia="ru-RU"/>
    </w:rPr>
  </w:style>
  <w:style w:type="paragraph" w:customStyle="1" w:styleId="xl74">
    <w:name w:val="xl74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b/>
      <w:bCs/>
      <w:color w:val="000000"/>
      <w:sz w:val="20"/>
      <w:szCs w:val="20"/>
      <w:lang w:eastAsia="ru-RU"/>
    </w:rPr>
  </w:style>
  <w:style w:type="paragraph" w:customStyle="1" w:styleId="xl75">
    <w:name w:val="xl75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b/>
      <w:bCs/>
      <w:color w:val="000000"/>
      <w:sz w:val="20"/>
      <w:szCs w:val="20"/>
      <w:lang w:eastAsia="ru-RU"/>
    </w:rPr>
  </w:style>
  <w:style w:type="paragraph" w:customStyle="1" w:styleId="xl76">
    <w:name w:val="xl76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b/>
      <w:bCs/>
      <w:color w:val="000000"/>
      <w:sz w:val="20"/>
      <w:szCs w:val="20"/>
      <w:lang w:eastAsia="ru-RU"/>
    </w:rPr>
  </w:style>
  <w:style w:type="paragraph" w:customStyle="1" w:styleId="xl77">
    <w:name w:val="xl77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0"/>
      <w:szCs w:val="20"/>
      <w:lang w:eastAsia="ru-RU"/>
    </w:rPr>
  </w:style>
  <w:style w:type="paragraph" w:customStyle="1" w:styleId="xl78">
    <w:name w:val="xl78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79">
    <w:name w:val="xl79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80">
    <w:name w:val="xl80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81">
    <w:name w:val="xl81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82">
    <w:name w:val="xl82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0"/>
      <w:szCs w:val="20"/>
      <w:lang w:eastAsia="ru-RU"/>
    </w:rPr>
  </w:style>
  <w:style w:type="paragraph" w:customStyle="1" w:styleId="xl83">
    <w:name w:val="xl83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84">
    <w:name w:val="xl84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85">
    <w:name w:val="xl85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86">
    <w:name w:val="xl86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87">
    <w:name w:val="xl87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88">
    <w:name w:val="xl88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89">
    <w:name w:val="xl89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90">
    <w:name w:val="xl90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91">
    <w:name w:val="xl91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sz w:val="20"/>
      <w:szCs w:val="20"/>
      <w:lang w:eastAsia="ru-RU"/>
    </w:rPr>
  </w:style>
  <w:style w:type="paragraph" w:customStyle="1" w:styleId="xl92">
    <w:name w:val="xl92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93">
    <w:name w:val="xl93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94">
    <w:name w:val="xl94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95">
    <w:name w:val="xl95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96">
    <w:name w:val="xl96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97">
    <w:name w:val="xl97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98">
    <w:name w:val="xl98"/>
    <w:basedOn w:val="a1"/>
    <w:rsid w:val="00DD215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99">
    <w:name w:val="xl99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sz w:val="20"/>
      <w:szCs w:val="20"/>
      <w:lang w:eastAsia="ru-RU"/>
    </w:rPr>
  </w:style>
  <w:style w:type="paragraph" w:customStyle="1" w:styleId="xl100">
    <w:name w:val="xl100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1">
    <w:name w:val="xl101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2">
    <w:name w:val="xl102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3">
    <w:name w:val="xl103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339966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4">
    <w:name w:val="xl104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5">
    <w:name w:val="xl105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06">
    <w:name w:val="xl106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7">
    <w:name w:val="xl107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08">
    <w:name w:val="xl108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09">
    <w:name w:val="xl109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0">
    <w:name w:val="xl110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1">
    <w:name w:val="xl111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12">
    <w:name w:val="xl112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3">
    <w:name w:val="xl113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4">
    <w:name w:val="xl114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5">
    <w:name w:val="xl115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16">
    <w:name w:val="xl116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17">
    <w:name w:val="xl117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8">
    <w:name w:val="xl118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19">
    <w:name w:val="xl119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20">
    <w:name w:val="xl120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1">
    <w:name w:val="xl121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2">
    <w:name w:val="xl122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3">
    <w:name w:val="xl123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66CC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4">
    <w:name w:val="xl124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66CC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5">
    <w:name w:val="xl125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6">
    <w:name w:val="xl126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7">
    <w:name w:val="xl127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28">
    <w:name w:val="xl128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b/>
      <w:bCs/>
      <w:color w:val="000000"/>
      <w:sz w:val="20"/>
      <w:szCs w:val="20"/>
      <w:lang w:eastAsia="ru-RU"/>
    </w:rPr>
  </w:style>
  <w:style w:type="paragraph" w:customStyle="1" w:styleId="xl129">
    <w:name w:val="xl129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30">
    <w:name w:val="xl130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800080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31">
    <w:name w:val="xl131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800080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32">
    <w:name w:val="xl132"/>
    <w:basedOn w:val="a1"/>
    <w:rsid w:val="00DD215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33">
    <w:name w:val="xl133"/>
    <w:basedOn w:val="a1"/>
    <w:rsid w:val="00DD215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34">
    <w:name w:val="xl134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35">
    <w:name w:val="xl135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 w:cs="Times New Roman"/>
      <w:sz w:val="20"/>
      <w:szCs w:val="20"/>
      <w:lang w:eastAsia="ru-RU"/>
    </w:rPr>
  </w:style>
  <w:style w:type="paragraph" w:customStyle="1" w:styleId="xl136">
    <w:name w:val="xl136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 w:val="20"/>
      <w:szCs w:val="20"/>
      <w:lang w:eastAsia="ru-RU"/>
    </w:rPr>
  </w:style>
  <w:style w:type="paragraph" w:customStyle="1" w:styleId="xl137">
    <w:name w:val="xl137"/>
    <w:basedOn w:val="a1"/>
    <w:rsid w:val="00DD215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38">
    <w:name w:val="xl138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sz w:val="20"/>
      <w:szCs w:val="20"/>
      <w:lang w:eastAsia="ru-RU"/>
    </w:rPr>
  </w:style>
  <w:style w:type="paragraph" w:customStyle="1" w:styleId="xl139">
    <w:name w:val="xl139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 w:val="20"/>
      <w:szCs w:val="20"/>
      <w:lang w:eastAsia="ru-RU"/>
    </w:rPr>
  </w:style>
  <w:style w:type="paragraph" w:customStyle="1" w:styleId="xl140">
    <w:name w:val="xl140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41">
    <w:name w:val="xl141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42">
    <w:name w:val="xl142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 w:val="20"/>
      <w:szCs w:val="20"/>
      <w:lang w:eastAsia="ru-RU"/>
    </w:rPr>
  </w:style>
  <w:style w:type="paragraph" w:customStyle="1" w:styleId="xl143">
    <w:name w:val="xl143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44">
    <w:name w:val="xl144"/>
    <w:basedOn w:val="a1"/>
    <w:rsid w:val="00DD215F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FF9900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45">
    <w:name w:val="xl145"/>
    <w:basedOn w:val="a1"/>
    <w:rsid w:val="00DD215F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FF9900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46">
    <w:name w:val="xl146"/>
    <w:basedOn w:val="a1"/>
    <w:rsid w:val="00DD215F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47">
    <w:name w:val="xl147"/>
    <w:basedOn w:val="a1"/>
    <w:rsid w:val="00DD215F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48">
    <w:name w:val="xl148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49">
    <w:name w:val="xl149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FF9900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50">
    <w:name w:val="xl150"/>
    <w:basedOn w:val="a1"/>
    <w:rsid w:val="00DD215F"/>
    <w:pPr>
      <w:pBdr>
        <w:left w:val="single" w:sz="4" w:space="0" w:color="auto"/>
        <w:right w:val="single" w:sz="4" w:space="0" w:color="auto"/>
      </w:pBdr>
      <w:shd w:val="clear" w:color="000000" w:fill="FF9900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51">
    <w:name w:val="xl151"/>
    <w:basedOn w:val="a1"/>
    <w:rsid w:val="00DD215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52">
    <w:name w:val="xl152"/>
    <w:basedOn w:val="a1"/>
    <w:rsid w:val="00DD215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53">
    <w:name w:val="xl153"/>
    <w:basedOn w:val="a1"/>
    <w:rsid w:val="00DD215F"/>
    <w:pPr>
      <w:pBdr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54">
    <w:name w:val="xl154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both"/>
      <w:textAlignment w:val="top"/>
    </w:pPr>
    <w:rPr>
      <w:rFonts w:eastAsia="Times New Roman" w:cs="Times New Roman"/>
      <w:sz w:val="20"/>
      <w:szCs w:val="20"/>
      <w:lang w:eastAsia="ru-RU"/>
    </w:rPr>
  </w:style>
  <w:style w:type="paragraph" w:customStyle="1" w:styleId="xl155">
    <w:name w:val="xl155"/>
    <w:basedOn w:val="a1"/>
    <w:rsid w:val="00DD215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b/>
      <w:bCs/>
      <w:color w:val="000000"/>
      <w:sz w:val="20"/>
      <w:szCs w:val="20"/>
      <w:lang w:eastAsia="ru-RU"/>
    </w:rPr>
  </w:style>
  <w:style w:type="paragraph" w:customStyle="1" w:styleId="xl156">
    <w:name w:val="xl156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spacing w:before="100" w:beforeAutospacing="1" w:after="100" w:afterAutospacing="1" w:line="240" w:lineRule="auto"/>
      <w:jc w:val="center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57">
    <w:name w:val="xl157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spacing w:before="100" w:beforeAutospacing="1" w:after="100" w:afterAutospacing="1" w:line="240" w:lineRule="auto"/>
      <w:textAlignment w:val="top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xl158">
    <w:name w:val="xl158"/>
    <w:basedOn w:val="a1"/>
    <w:rsid w:val="00DD21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sz w:val="20"/>
      <w:szCs w:val="20"/>
      <w:lang w:eastAsia="ru-RU"/>
    </w:rPr>
  </w:style>
  <w:style w:type="paragraph" w:customStyle="1" w:styleId="xl159">
    <w:name w:val="xl159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sz w:val="20"/>
      <w:szCs w:val="20"/>
      <w:lang w:eastAsia="ru-RU"/>
    </w:rPr>
  </w:style>
  <w:style w:type="paragraph" w:customStyle="1" w:styleId="xl160">
    <w:name w:val="xl160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sz w:val="20"/>
      <w:szCs w:val="20"/>
      <w:lang w:eastAsia="ru-RU"/>
    </w:rPr>
  </w:style>
  <w:style w:type="paragraph" w:customStyle="1" w:styleId="xl161">
    <w:name w:val="xl161"/>
    <w:basedOn w:val="a1"/>
    <w:rsid w:val="00DD215F"/>
    <w:pPr>
      <w:spacing w:before="100" w:beforeAutospacing="1" w:after="100" w:afterAutospacing="1" w:line="240" w:lineRule="auto"/>
    </w:pPr>
    <w:rPr>
      <w:rFonts w:eastAsia="Times New Roman" w:cs="Times New Roman"/>
      <w:color w:val="000000"/>
      <w:sz w:val="20"/>
      <w:szCs w:val="20"/>
      <w:lang w:eastAsia="ru-RU"/>
    </w:rPr>
  </w:style>
  <w:style w:type="paragraph" w:customStyle="1" w:styleId="1d">
    <w:name w:val="Название1"/>
    <w:basedOn w:val="a1"/>
    <w:next w:val="a1"/>
    <w:uiPriority w:val="10"/>
    <w:qFormat/>
    <w:rsid w:val="0001704D"/>
    <w:pPr>
      <w:pBdr>
        <w:bottom w:val="single" w:sz="8" w:space="4" w:color="4F81BD"/>
      </w:pBdr>
      <w:spacing w:after="300" w:line="240" w:lineRule="auto"/>
      <w:ind w:firstLine="709"/>
      <w:contextualSpacing/>
      <w:jc w:val="both"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1e">
    <w:name w:val="Неразрешенное упоминание1"/>
    <w:basedOn w:val="a2"/>
    <w:uiPriority w:val="99"/>
    <w:semiHidden/>
    <w:unhideWhenUsed/>
    <w:rsid w:val="00257D2A"/>
    <w:rPr>
      <w:color w:val="605E5C"/>
      <w:shd w:val="clear" w:color="auto" w:fill="E1DFDD"/>
    </w:rPr>
  </w:style>
  <w:style w:type="character" w:customStyle="1" w:styleId="27">
    <w:name w:val="Неразрешенное упоминание2"/>
    <w:basedOn w:val="a2"/>
    <w:uiPriority w:val="99"/>
    <w:semiHidden/>
    <w:unhideWhenUsed/>
    <w:rsid w:val="005561E6"/>
    <w:rPr>
      <w:color w:val="605E5C"/>
      <w:shd w:val="clear" w:color="auto" w:fill="E1DFDD"/>
    </w:rPr>
  </w:style>
  <w:style w:type="character" w:customStyle="1" w:styleId="34">
    <w:name w:val="Неразрешенное упоминание3"/>
    <w:basedOn w:val="a2"/>
    <w:uiPriority w:val="99"/>
    <w:semiHidden/>
    <w:unhideWhenUsed/>
    <w:rsid w:val="0027681E"/>
    <w:rPr>
      <w:color w:val="605E5C"/>
      <w:shd w:val="clear" w:color="auto" w:fill="E1DFDD"/>
    </w:rPr>
  </w:style>
  <w:style w:type="paragraph" w:styleId="28">
    <w:name w:val="Body Text 2"/>
    <w:basedOn w:val="a1"/>
    <w:link w:val="29"/>
    <w:uiPriority w:val="99"/>
    <w:semiHidden/>
    <w:unhideWhenUsed/>
    <w:rsid w:val="00EE2921"/>
    <w:pPr>
      <w:spacing w:after="120" w:line="480" w:lineRule="auto"/>
    </w:pPr>
  </w:style>
  <w:style w:type="character" w:customStyle="1" w:styleId="29">
    <w:name w:val="Основной текст 2 Знак"/>
    <w:basedOn w:val="a2"/>
    <w:link w:val="28"/>
    <w:uiPriority w:val="99"/>
    <w:semiHidden/>
    <w:rsid w:val="00EE2921"/>
  </w:style>
  <w:style w:type="paragraph" w:customStyle="1" w:styleId="tdillustrationname">
    <w:name w:val="td_illustration_name"/>
    <w:next w:val="a1"/>
    <w:qFormat/>
    <w:rsid w:val="000963E8"/>
    <w:pPr>
      <w:numPr>
        <w:ilvl w:val="7"/>
        <w:numId w:val="6"/>
      </w:numPr>
      <w:spacing w:after="120" w:line="360" w:lineRule="auto"/>
      <w:jc w:val="center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tdtablename">
    <w:name w:val="td_table_name"/>
    <w:next w:val="a1"/>
    <w:qFormat/>
    <w:rsid w:val="000963E8"/>
    <w:pPr>
      <w:keepNext/>
      <w:numPr>
        <w:ilvl w:val="8"/>
        <w:numId w:val="6"/>
      </w:numPr>
      <w:spacing w:before="240" w:after="120" w:line="360" w:lineRule="auto"/>
    </w:pPr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tdtoccaptionlevel1">
    <w:name w:val="td_toc_caption_level_1"/>
    <w:basedOn w:val="af1"/>
    <w:next w:val="a1"/>
    <w:link w:val="tdtoccaptionlevel10"/>
    <w:qFormat/>
    <w:rsid w:val="00A45311"/>
    <w:pPr>
      <w:pageBreakBefore/>
      <w:numPr>
        <w:numId w:val="9"/>
      </w:numPr>
      <w:spacing w:after="160" w:line="259" w:lineRule="auto"/>
      <w:outlineLvl w:val="0"/>
    </w:pPr>
    <w:rPr>
      <w:rFonts w:cs="Times New Roman"/>
      <w:b/>
      <w:bCs/>
      <w:szCs w:val="28"/>
    </w:rPr>
  </w:style>
  <w:style w:type="character" w:customStyle="1" w:styleId="tdtoccaptionlevel10">
    <w:name w:val="td_toc_caption_level_1 Знак"/>
    <w:link w:val="tdtoccaptionlevel1"/>
    <w:rsid w:val="00A45311"/>
    <w:rPr>
      <w:rFonts w:ascii="Times New Roman" w:hAnsi="Times New Roman" w:cs="Times New Roman"/>
      <w:b/>
      <w:bCs/>
      <w:sz w:val="28"/>
      <w:szCs w:val="28"/>
    </w:rPr>
  </w:style>
  <w:style w:type="paragraph" w:customStyle="1" w:styleId="tdtoccaptionlevel2">
    <w:name w:val="td_toc_caption_level_2"/>
    <w:basedOn w:val="af1"/>
    <w:next w:val="a1"/>
    <w:link w:val="tdtoccaptionlevel20"/>
    <w:qFormat/>
    <w:rsid w:val="00A45311"/>
    <w:pPr>
      <w:numPr>
        <w:ilvl w:val="1"/>
        <w:numId w:val="9"/>
      </w:numPr>
      <w:spacing w:after="160" w:line="259" w:lineRule="auto"/>
      <w:outlineLvl w:val="1"/>
    </w:pPr>
    <w:rPr>
      <w:rFonts w:cs="Times New Roman"/>
      <w:b/>
      <w:bCs/>
      <w:szCs w:val="28"/>
    </w:rPr>
  </w:style>
  <w:style w:type="character" w:customStyle="1" w:styleId="tdtoccaptionlevel20">
    <w:name w:val="td_toc_caption_level_2 Знак"/>
    <w:link w:val="tdtoccaptionlevel2"/>
    <w:rsid w:val="00A45311"/>
    <w:rPr>
      <w:rFonts w:ascii="Times New Roman" w:hAnsi="Times New Roman" w:cs="Times New Roman"/>
      <w:b/>
      <w:bCs/>
      <w:sz w:val="28"/>
      <w:szCs w:val="28"/>
    </w:rPr>
  </w:style>
  <w:style w:type="paragraph" w:customStyle="1" w:styleId="tdtoccaptionlevel3">
    <w:name w:val="td_toc_caption_level_3"/>
    <w:basedOn w:val="tdtoccaptionlevel2"/>
    <w:next w:val="a1"/>
    <w:link w:val="tdtoccaptionlevel30"/>
    <w:qFormat/>
    <w:rsid w:val="000C671B"/>
    <w:pPr>
      <w:numPr>
        <w:ilvl w:val="2"/>
      </w:numPr>
      <w:spacing w:line="360" w:lineRule="auto"/>
      <w:contextualSpacing w:val="0"/>
      <w:outlineLvl w:val="2"/>
    </w:pPr>
  </w:style>
  <w:style w:type="character" w:customStyle="1" w:styleId="tdtoccaptionlevel30">
    <w:name w:val="td_toc_caption_level_3 Знак"/>
    <w:link w:val="tdtoccaptionlevel3"/>
    <w:rsid w:val="000C671B"/>
    <w:rPr>
      <w:rFonts w:ascii="Times New Roman" w:hAnsi="Times New Roman" w:cs="Times New Roman"/>
      <w:b/>
      <w:bCs/>
      <w:sz w:val="28"/>
      <w:szCs w:val="28"/>
    </w:rPr>
  </w:style>
  <w:style w:type="paragraph" w:customStyle="1" w:styleId="tdtoccaptionlevel4">
    <w:name w:val="td_toc_caption_level_4"/>
    <w:basedOn w:val="tdtoccaptionlevel3"/>
    <w:next w:val="a1"/>
    <w:qFormat/>
    <w:rsid w:val="000C671B"/>
    <w:pPr>
      <w:numPr>
        <w:ilvl w:val="3"/>
      </w:numPr>
      <w:ind w:left="862" w:hanging="862"/>
      <w:outlineLvl w:val="9"/>
    </w:pPr>
    <w:rPr>
      <w:b w:val="0"/>
      <w:bCs w:val="0"/>
    </w:rPr>
  </w:style>
  <w:style w:type="paragraph" w:customStyle="1" w:styleId="tdtoccaptionlevel5">
    <w:name w:val="td_toc_caption_level_5"/>
    <w:basedOn w:val="tdtoccaptionlevel4"/>
    <w:next w:val="a1"/>
    <w:qFormat/>
    <w:rsid w:val="009A043C"/>
    <w:pPr>
      <w:numPr>
        <w:ilvl w:val="4"/>
      </w:numPr>
    </w:pPr>
  </w:style>
  <w:style w:type="paragraph" w:customStyle="1" w:styleId="tdtoccaptionlevel6">
    <w:name w:val="td_toc_caption_level_6"/>
    <w:next w:val="a1"/>
    <w:qFormat/>
    <w:rsid w:val="000963E8"/>
    <w:pPr>
      <w:keepNext/>
      <w:numPr>
        <w:ilvl w:val="5"/>
        <w:numId w:val="6"/>
      </w:numPr>
      <w:spacing w:before="120" w:after="120" w:line="36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0963E8"/>
    <w:pPr>
      <w:pageBreakBefore/>
      <w:spacing w:before="120" w:after="0" w:line="360" w:lineRule="auto"/>
      <w:jc w:val="center"/>
      <w:outlineLvl w:val="0"/>
    </w:pPr>
    <w:rPr>
      <w:rFonts w:ascii="Arial" w:eastAsia="Times New Roman" w:hAnsi="Arial" w:cs="Times New Roman"/>
      <w:b/>
      <w:sz w:val="24"/>
      <w:szCs w:val="28"/>
      <w:lang w:eastAsia="ru-RU"/>
    </w:rPr>
  </w:style>
  <w:style w:type="paragraph" w:customStyle="1" w:styleId="uk-active">
    <w:name w:val="uk-active"/>
    <w:basedOn w:val="a1"/>
    <w:rsid w:val="00C53753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z-">
    <w:name w:val="HTML Top of Form"/>
    <w:basedOn w:val="a1"/>
    <w:next w:val="a1"/>
    <w:link w:val="z-0"/>
    <w:hidden/>
    <w:uiPriority w:val="99"/>
    <w:semiHidden/>
    <w:unhideWhenUsed/>
    <w:rsid w:val="00C53753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2"/>
    <w:link w:val="z-"/>
    <w:uiPriority w:val="99"/>
    <w:semiHidden/>
    <w:rsid w:val="00C53753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fffc">
    <w:name w:val="Комментарии"/>
    <w:basedOn w:val="a1"/>
    <w:link w:val="CharChar"/>
    <w:qFormat/>
    <w:rsid w:val="00F80E7C"/>
    <w:pPr>
      <w:spacing w:after="0"/>
      <w:ind w:firstLine="851"/>
      <w:jc w:val="both"/>
    </w:pPr>
    <w:rPr>
      <w:rFonts w:eastAsia="Times New Roman" w:cs="Times New Roman"/>
      <w:color w:val="FF9900"/>
      <w:sz w:val="24"/>
      <w:szCs w:val="24"/>
      <w:lang w:eastAsia="ru-RU"/>
    </w:rPr>
  </w:style>
  <w:style w:type="character" w:customStyle="1" w:styleId="CharChar">
    <w:name w:val="Комментарии Char Char"/>
    <w:basedOn w:val="a2"/>
    <w:link w:val="afffc"/>
    <w:qFormat/>
    <w:rsid w:val="00F80E7C"/>
    <w:rPr>
      <w:rFonts w:ascii="Times New Roman" w:eastAsia="Times New Roman" w:hAnsi="Times New Roman" w:cs="Times New Roman"/>
      <w:color w:val="FF9900"/>
      <w:sz w:val="24"/>
      <w:szCs w:val="24"/>
      <w:lang w:eastAsia="ru-RU"/>
    </w:rPr>
  </w:style>
  <w:style w:type="paragraph" w:customStyle="1" w:styleId="afffd">
    <w:name w:val="ЗАГОЛОВОК ПРИЛОЖЕНИЯ"/>
    <w:basedOn w:val="12"/>
    <w:next w:val="a1"/>
    <w:autoRedefine/>
    <w:rsid w:val="00F80E7C"/>
    <w:pPr>
      <w:keepLines w:val="0"/>
      <w:pageBreakBefore/>
      <w:spacing w:before="240" w:after="60"/>
      <w:jc w:val="center"/>
    </w:pPr>
    <w:rPr>
      <w:rFonts w:ascii="Times New Roman" w:eastAsia="Times New Roman" w:hAnsi="Times New Roman" w:cs="Times New Roman"/>
      <w:caps/>
      <w:color w:val="auto"/>
      <w:kern w:val="32"/>
      <w:lang w:eastAsia="ru-RU"/>
    </w:rPr>
  </w:style>
  <w:style w:type="paragraph" w:customStyle="1" w:styleId="afffe">
    <w:name w:val="Мой обычный"/>
    <w:basedOn w:val="a1"/>
    <w:link w:val="affff"/>
    <w:qFormat/>
    <w:rsid w:val="00E64D94"/>
    <w:pPr>
      <w:spacing w:after="0"/>
      <w:ind w:firstLine="709"/>
      <w:jc w:val="both"/>
    </w:pPr>
    <w:rPr>
      <w:rFonts w:eastAsia="Calibri" w:cs="Times New Roman"/>
      <w:szCs w:val="24"/>
    </w:rPr>
  </w:style>
  <w:style w:type="paragraph" w:customStyle="1" w:styleId="a0">
    <w:name w:val="Тире"/>
    <w:basedOn w:val="afffe"/>
    <w:link w:val="affff0"/>
    <w:qFormat/>
    <w:rsid w:val="00E64D94"/>
    <w:pPr>
      <w:numPr>
        <w:numId w:val="7"/>
      </w:numPr>
      <w:ind w:left="0" w:firstLine="709"/>
    </w:pPr>
  </w:style>
  <w:style w:type="character" w:customStyle="1" w:styleId="affff">
    <w:name w:val="Мой обычный Знак"/>
    <w:basedOn w:val="a2"/>
    <w:link w:val="afffe"/>
    <w:rsid w:val="00E64D94"/>
    <w:rPr>
      <w:rFonts w:ascii="Times New Roman" w:eastAsia="Calibri" w:hAnsi="Times New Roman" w:cs="Times New Roman"/>
      <w:sz w:val="28"/>
      <w:szCs w:val="24"/>
    </w:rPr>
  </w:style>
  <w:style w:type="character" w:customStyle="1" w:styleId="affff0">
    <w:name w:val="Тире Знак"/>
    <w:basedOn w:val="affff"/>
    <w:link w:val="a0"/>
    <w:rsid w:val="00E64D94"/>
    <w:rPr>
      <w:rFonts w:ascii="Times New Roman" w:eastAsia="Calibri" w:hAnsi="Times New Roman" w:cs="Times New Roman"/>
      <w:sz w:val="28"/>
      <w:szCs w:val="24"/>
    </w:rPr>
  </w:style>
  <w:style w:type="paragraph" w:customStyle="1" w:styleId="Textbody">
    <w:name w:val="Text body"/>
    <w:basedOn w:val="a1"/>
    <w:rsid w:val="00E64D94"/>
    <w:pPr>
      <w:suppressAutoHyphens/>
      <w:autoSpaceDN w:val="0"/>
      <w:spacing w:after="140" w:line="288" w:lineRule="auto"/>
      <w:textAlignment w:val="baseline"/>
    </w:pPr>
    <w:rPr>
      <w:rFonts w:ascii="Liberation Serif" w:eastAsia="WenQuanYi Zen Hei Sharp" w:hAnsi="Liberation Serif" w:cs="Lohit Devanagari"/>
      <w:kern w:val="3"/>
      <w:sz w:val="24"/>
      <w:szCs w:val="24"/>
      <w:lang w:val="en-US" w:eastAsia="zh-CN" w:bidi="hi-IN"/>
    </w:rPr>
  </w:style>
  <w:style w:type="paragraph" w:customStyle="1" w:styleId="Standard">
    <w:name w:val="Standard"/>
    <w:rsid w:val="008D5639"/>
    <w:pPr>
      <w:suppressAutoHyphens/>
      <w:autoSpaceDN w:val="0"/>
      <w:spacing w:after="0" w:line="240" w:lineRule="auto"/>
      <w:textAlignment w:val="baseline"/>
    </w:pPr>
    <w:rPr>
      <w:rFonts w:ascii="Liberation Serif" w:eastAsia="Noto Serif CJK SC" w:hAnsi="Liberation Serif" w:cs="Lohit Devanagari"/>
      <w:kern w:val="3"/>
      <w:sz w:val="24"/>
      <w:szCs w:val="24"/>
      <w:lang w:eastAsia="zh-CN" w:bidi="hi-IN"/>
    </w:rPr>
  </w:style>
  <w:style w:type="character" w:styleId="affff1">
    <w:name w:val="Unresolved Mention"/>
    <w:basedOn w:val="a2"/>
    <w:uiPriority w:val="99"/>
    <w:semiHidden/>
    <w:unhideWhenUsed/>
    <w:rsid w:val="0008567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15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5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1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5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7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8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96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4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3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1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1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1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7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860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6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390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3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9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5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8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4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9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70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50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26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6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67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90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8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53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1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0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3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3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1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8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5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4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04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46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1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0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70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43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2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33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019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16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02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89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76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35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3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9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9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3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345184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58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346937">
              <w:marLeft w:val="165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1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3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7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74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461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84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9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35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62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1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8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8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9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21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4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67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08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70342">
          <w:marLeft w:val="0"/>
          <w:marRight w:val="0"/>
          <w:marTop w:val="225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7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198243">
          <w:marLeft w:val="0"/>
          <w:marRight w:val="0"/>
          <w:marTop w:val="225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217688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6127431">
          <w:marLeft w:val="0"/>
          <w:marRight w:val="0"/>
          <w:marTop w:val="0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53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0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8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0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2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5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68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0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989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966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1233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40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325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90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108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8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3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2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9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54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56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70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90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83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00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48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9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62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2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8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63330">
          <w:marLeft w:val="0"/>
          <w:marRight w:val="0"/>
          <w:marTop w:val="225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62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733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031194">
          <w:marLeft w:val="0"/>
          <w:marRight w:val="0"/>
          <w:marTop w:val="0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19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128618">
          <w:marLeft w:val="0"/>
          <w:marRight w:val="0"/>
          <w:marTop w:val="225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73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75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9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3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4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6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65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1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5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0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7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975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87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3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7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5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8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4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1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4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9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6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3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4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2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8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9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8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6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4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8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0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7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4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8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6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0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8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3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1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5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3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0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0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1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4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5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1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4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3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8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9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5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3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7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1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4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7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3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1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54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55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0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5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4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5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9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2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4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8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7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3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5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3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6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8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8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6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1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5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2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8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0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8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1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3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0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9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6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7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7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1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7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0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52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34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3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7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75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0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9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55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4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0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53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1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7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4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5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0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6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1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2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8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8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5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9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2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2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1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4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3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57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20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91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7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7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0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36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1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0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7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9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1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65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05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8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37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25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30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90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86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3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451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19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66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21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1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903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94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304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23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7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23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33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3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52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896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127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2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07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9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3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4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91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81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41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44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352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21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70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665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567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19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03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63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85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25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0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11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3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3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082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3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65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77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9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7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2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8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4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99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3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1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0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0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0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87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7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5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9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38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90258">
          <w:marLeft w:val="0"/>
          <w:marRight w:val="0"/>
          <w:marTop w:val="0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802130">
          <w:marLeft w:val="0"/>
          <w:marRight w:val="0"/>
          <w:marTop w:val="225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7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75123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9908543">
          <w:marLeft w:val="0"/>
          <w:marRight w:val="0"/>
          <w:marTop w:val="225"/>
          <w:marBottom w:val="0"/>
          <w:divBdr>
            <w:top w:val="single" w:sz="24" w:space="8" w:color="FF6600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5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2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84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69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4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5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0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djangoproject.com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14B755-D3DE-47B8-A31F-071837342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6</Pages>
  <Words>8530</Words>
  <Characters>48626</Characters>
  <Application>Microsoft Office Word</Application>
  <DocSecurity>0</DocSecurity>
  <Lines>405</Lines>
  <Paragraphs>1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042</CharactersWithSpaces>
  <SharedDoc>false</SharedDoc>
  <HLinks>
    <vt:vector size="432" baseType="variant">
      <vt:variant>
        <vt:i4>3407935</vt:i4>
      </vt:variant>
      <vt:variant>
        <vt:i4>429</vt:i4>
      </vt:variant>
      <vt:variant>
        <vt:i4>0</vt:i4>
      </vt:variant>
      <vt:variant>
        <vt:i4>5</vt:i4>
      </vt:variant>
      <vt:variant>
        <vt:lpwstr>https://docs.centos.org/en-US/docs/</vt:lpwstr>
      </vt:variant>
      <vt:variant>
        <vt:lpwstr/>
      </vt:variant>
      <vt:variant>
        <vt:i4>131078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9935861</vt:lpwstr>
      </vt:variant>
      <vt:variant>
        <vt:i4>137631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9935860</vt:lpwstr>
      </vt:variant>
      <vt:variant>
        <vt:i4>1835069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9935859</vt:lpwstr>
      </vt:variant>
      <vt:variant>
        <vt:i4>190060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9935858</vt:lpwstr>
      </vt:variant>
      <vt:variant>
        <vt:i4>1179709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9935857</vt:lpwstr>
      </vt:variant>
      <vt:variant>
        <vt:i4>124524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9935856</vt:lpwstr>
      </vt:variant>
      <vt:variant>
        <vt:i4>104863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9935855</vt:lpwstr>
      </vt:variant>
      <vt:variant>
        <vt:i4>1114173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9935854</vt:lpwstr>
      </vt:variant>
      <vt:variant>
        <vt:i4>144185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9935853</vt:lpwstr>
      </vt:variant>
      <vt:variant>
        <vt:i4>150738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9935852</vt:lpwstr>
      </vt:variant>
      <vt:variant>
        <vt:i4>131078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9935851</vt:lpwstr>
      </vt:variant>
      <vt:variant>
        <vt:i4>1376317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9935850</vt:lpwstr>
      </vt:variant>
      <vt:variant>
        <vt:i4>183506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9935849</vt:lpwstr>
      </vt:variant>
      <vt:variant>
        <vt:i4>190060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9935848</vt:lpwstr>
      </vt:variant>
      <vt:variant>
        <vt:i4>117970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9935847</vt:lpwstr>
      </vt:variant>
      <vt:variant>
        <vt:i4>124524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9935846</vt:lpwstr>
      </vt:variant>
      <vt:variant>
        <vt:i4>104863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9935845</vt:lpwstr>
      </vt:variant>
      <vt:variant>
        <vt:i4>111417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9935844</vt:lpwstr>
      </vt:variant>
      <vt:variant>
        <vt:i4>144185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9935843</vt:lpwstr>
      </vt:variant>
      <vt:variant>
        <vt:i4>150738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9935842</vt:lpwstr>
      </vt:variant>
      <vt:variant>
        <vt:i4>131078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9935841</vt:lpwstr>
      </vt:variant>
      <vt:variant>
        <vt:i4>137631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9935840</vt:lpwstr>
      </vt:variant>
      <vt:variant>
        <vt:i4>183506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9935839</vt:lpwstr>
      </vt:variant>
      <vt:variant>
        <vt:i4>190060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9935838</vt:lpwstr>
      </vt:variant>
      <vt:variant>
        <vt:i4>11797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935837</vt:lpwstr>
      </vt:variant>
      <vt:variant>
        <vt:i4>124524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935836</vt:lpwstr>
      </vt:variant>
      <vt:variant>
        <vt:i4>104863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935835</vt:lpwstr>
      </vt:variant>
      <vt:variant>
        <vt:i4>11141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935834</vt:lpwstr>
      </vt:variant>
      <vt:variant>
        <vt:i4>144185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935833</vt:lpwstr>
      </vt:variant>
      <vt:variant>
        <vt:i4>150738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935832</vt:lpwstr>
      </vt:variant>
      <vt:variant>
        <vt:i4>131077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935831</vt:lpwstr>
      </vt:variant>
      <vt:variant>
        <vt:i4>137631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935830</vt:lpwstr>
      </vt:variant>
      <vt:variant>
        <vt:i4>183506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935829</vt:lpwstr>
      </vt:variant>
      <vt:variant>
        <vt:i4>190060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935828</vt:lpwstr>
      </vt:variant>
      <vt:variant>
        <vt:i4>117970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935827</vt:lpwstr>
      </vt:variant>
      <vt:variant>
        <vt:i4>124524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935826</vt:lpwstr>
      </vt:variant>
      <vt:variant>
        <vt:i4>104863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935825</vt:lpwstr>
      </vt:variant>
      <vt:variant>
        <vt:i4>11141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935824</vt:lpwstr>
      </vt:variant>
      <vt:variant>
        <vt:i4>144185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935823</vt:lpwstr>
      </vt:variant>
      <vt:variant>
        <vt:i4>150738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935822</vt:lpwstr>
      </vt:variant>
      <vt:variant>
        <vt:i4>131077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935821</vt:lpwstr>
      </vt:variant>
      <vt:variant>
        <vt:i4>137631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935820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935819</vt:lpwstr>
      </vt:variant>
      <vt:variant>
        <vt:i4>19006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935818</vt:lpwstr>
      </vt:variant>
      <vt:variant>
        <vt:i4>11797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935817</vt:lpwstr>
      </vt:variant>
      <vt:variant>
        <vt:i4>124524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935816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935815</vt:lpwstr>
      </vt:variant>
      <vt:variant>
        <vt:i4>11141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935814</vt:lpwstr>
      </vt:variant>
      <vt:variant>
        <vt:i4>14418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935813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935812</vt:lpwstr>
      </vt:variant>
      <vt:variant>
        <vt:i4>13107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935811</vt:lpwstr>
      </vt:variant>
      <vt:variant>
        <vt:i4>137631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935810</vt:lpwstr>
      </vt:variant>
      <vt:variant>
        <vt:i4>18350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935809</vt:lpwstr>
      </vt:variant>
      <vt:variant>
        <vt:i4>19006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935808</vt:lpwstr>
      </vt:variant>
      <vt:variant>
        <vt:i4>11797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935807</vt:lpwstr>
      </vt:variant>
      <vt:variant>
        <vt:i4>12452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935806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935805</vt:lpwstr>
      </vt:variant>
      <vt:variant>
        <vt:i4>11141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935804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935803</vt:lpwstr>
      </vt:variant>
      <vt:variant>
        <vt:i4>15073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935802</vt:lpwstr>
      </vt:variant>
      <vt:variant>
        <vt:i4>13107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935801</vt:lpwstr>
      </vt:variant>
      <vt:variant>
        <vt:i4>13763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935800</vt:lpwstr>
      </vt:variant>
      <vt:variant>
        <vt:i4>12452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935799</vt:lpwstr>
      </vt:variant>
      <vt:variant>
        <vt:i4>11796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935798</vt:lpwstr>
      </vt:variant>
      <vt:variant>
        <vt:i4>190059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935797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935796</vt:lpwstr>
      </vt:variant>
      <vt:variant>
        <vt:i4>203166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935795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935794</vt:lpwstr>
      </vt:variant>
      <vt:variant>
        <vt:i4>163844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935793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935792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93579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05-31T13:46:00Z</dcterms:created>
  <dcterms:modified xsi:type="dcterms:W3CDTF">2022-10-27T0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a671e4b2-70ec-30b5-9a07-929b71b915f5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 6th edi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0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8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